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5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6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notesSlides/notesSlide7.xml" ContentType="application/vnd.openxmlformats-officedocument.presentationml.notesSlide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notesSlides/notesSlide8.xml" ContentType="application/vnd.openxmlformats-officedocument.presentationml.notesSlide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notesSlides/notesSlide9.xml" ContentType="application/vnd.openxmlformats-officedocument.presentationml.notesSlide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40"/>
  </p:notesMasterIdLst>
  <p:sldIdLst>
    <p:sldId id="285" r:id="rId2"/>
    <p:sldId id="286" r:id="rId3"/>
    <p:sldId id="287" r:id="rId4"/>
    <p:sldId id="305" r:id="rId5"/>
    <p:sldId id="306" r:id="rId6"/>
    <p:sldId id="288" r:id="rId7"/>
    <p:sldId id="289" r:id="rId8"/>
    <p:sldId id="307" r:id="rId9"/>
    <p:sldId id="290" r:id="rId10"/>
    <p:sldId id="308" r:id="rId11"/>
    <p:sldId id="291" r:id="rId12"/>
    <p:sldId id="309" r:id="rId13"/>
    <p:sldId id="310" r:id="rId14"/>
    <p:sldId id="311" r:id="rId15"/>
    <p:sldId id="312" r:id="rId16"/>
    <p:sldId id="294" r:id="rId17"/>
    <p:sldId id="313" r:id="rId18"/>
    <p:sldId id="295" r:id="rId19"/>
    <p:sldId id="297" r:id="rId20"/>
    <p:sldId id="300" r:id="rId21"/>
    <p:sldId id="293" r:id="rId22"/>
    <p:sldId id="302" r:id="rId23"/>
    <p:sldId id="303" r:id="rId24"/>
    <p:sldId id="314" r:id="rId25"/>
    <p:sldId id="325" r:id="rId26"/>
    <p:sldId id="315" r:id="rId27"/>
    <p:sldId id="316" r:id="rId28"/>
    <p:sldId id="326" r:id="rId29"/>
    <p:sldId id="318" r:id="rId30"/>
    <p:sldId id="319" r:id="rId31"/>
    <p:sldId id="320" r:id="rId32"/>
    <p:sldId id="327" r:id="rId33"/>
    <p:sldId id="321" r:id="rId34"/>
    <p:sldId id="322" r:id="rId35"/>
    <p:sldId id="324" r:id="rId36"/>
    <p:sldId id="328" r:id="rId37"/>
    <p:sldId id="329" r:id="rId38"/>
    <p:sldId id="323" r:id="rId39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191" autoAdjust="0"/>
    <p:restoredTop sz="94660"/>
  </p:normalViewPr>
  <p:slideViewPr>
    <p:cSldViewPr snapToGrid="0">
      <p:cViewPr varScale="1">
        <p:scale>
          <a:sx n="74" d="100"/>
          <a:sy n="74" d="100"/>
        </p:scale>
        <p:origin x="61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 smtClean="0"/>
            <a:t>Arboles	</a:t>
          </a:r>
          <a:endParaRPr lang="es-AR" sz="2800" dirty="0"/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 smtClean="0"/>
            <a:t>Binarios </a:t>
          </a:r>
          <a:endParaRPr lang="es-AR" sz="2800" dirty="0"/>
        </a:p>
      </dgm:t>
    </dgm:pt>
    <dgm:pt modelId="{793E9D3F-C0D4-4107-ADB8-2B2227FBEAC1}" type="parTrans" cxnId="{4B16A5A3-23D7-4277-89E6-3619BD3C2F11}">
      <dgm:prSet/>
      <dgm:spPr/>
    </dgm:pt>
    <dgm:pt modelId="{12C3E3FB-90A8-4E6E-9FF8-98101AD8B31B}" type="sibTrans" cxnId="{4B16A5A3-23D7-4277-89E6-3619BD3C2F11}">
      <dgm:prSet/>
      <dgm:spPr/>
    </dgm:pt>
    <dgm:pt modelId="{3AA8772D-EE9D-4A8A-9FB6-F4ACF9708A29}">
      <dgm:prSet phldrT="[Texto]" custT="1"/>
      <dgm:spPr/>
      <dgm:t>
        <a:bodyPr/>
        <a:lstStyle/>
        <a:p>
          <a:r>
            <a:rPr lang="es-AR" sz="2800" dirty="0" smtClean="0"/>
            <a:t>Arboles Balanceados</a:t>
          </a:r>
          <a:endParaRPr lang="es-AR" sz="2800" dirty="0" smtClean="0"/>
        </a:p>
      </dgm:t>
    </dgm:pt>
    <dgm:pt modelId="{94A72368-CD94-46DB-B572-7A77C9D8AB98}" type="parTrans" cxnId="{114B9129-35F2-4F02-AA30-DE7AEF25B1BF}">
      <dgm:prSet/>
      <dgm:spPr/>
    </dgm:pt>
    <dgm:pt modelId="{EC34E425-E57F-46D7-8EC3-6415697AFCC4}" type="sibTrans" cxnId="{114B9129-35F2-4F02-AA30-DE7AEF25B1BF}">
      <dgm:prSet/>
      <dgm:spPr/>
    </dgm:pt>
    <dgm:pt modelId="{6CB56177-5C7F-40F4-A7DB-342EC1F7F82B}">
      <dgm:prSet phldrT="[Texto]" custT="1"/>
      <dgm:spPr/>
      <dgm:t>
        <a:bodyPr/>
        <a:lstStyle/>
        <a:p>
          <a:r>
            <a:rPr lang="es-AR" sz="2800" dirty="0" smtClean="0"/>
            <a:t>Características</a:t>
          </a:r>
          <a:endParaRPr lang="es-AR" sz="2800" dirty="0" smtClean="0"/>
        </a:p>
      </dgm:t>
    </dgm:pt>
    <dgm:pt modelId="{174CEF97-90A1-4388-BE9C-8F49D4B8D392}" type="parTrans" cxnId="{523EA451-66E5-42B2-AE2F-3069345C4B22}">
      <dgm:prSet/>
      <dgm:spPr/>
    </dgm:pt>
    <dgm:pt modelId="{22FCE0A5-1CA0-4C58-97CD-392539B05032}" type="sibTrans" cxnId="{523EA451-66E5-42B2-AE2F-3069345C4B22}">
      <dgm:prSet/>
      <dgm:spPr/>
    </dgm:pt>
    <dgm:pt modelId="{E5933DFE-26E1-4C30-A3E9-20E52DA68983}">
      <dgm:prSet phldrT="[Texto]" custT="1"/>
      <dgm:spPr/>
      <dgm:t>
        <a:bodyPr/>
        <a:lstStyle/>
        <a:p>
          <a:r>
            <a:rPr lang="es-AR" sz="2800" dirty="0" smtClean="0"/>
            <a:t>AVL</a:t>
          </a:r>
          <a:endParaRPr lang="es-AR" sz="2800" dirty="0"/>
        </a:p>
      </dgm:t>
    </dgm:pt>
    <dgm:pt modelId="{B5D67306-32D3-4904-9D57-99F7F1AD73AD}" type="parTrans" cxnId="{2B1307B6-99D0-48C8-ACF6-09916AAFE54E}">
      <dgm:prSet/>
      <dgm:spPr/>
    </dgm:pt>
    <dgm:pt modelId="{8FEB880D-3AA9-4207-9AA6-973347296AFC}" type="sibTrans" cxnId="{2B1307B6-99D0-48C8-ACF6-09916AAFE54E}">
      <dgm:prSet/>
      <dgm:spPr/>
    </dgm:pt>
    <dgm:pt modelId="{B85DA7DD-0940-4078-85CE-EE4B3A489E8C}">
      <dgm:prSet phldrT="[Texto]" custT="1"/>
      <dgm:spPr/>
      <dgm:t>
        <a:bodyPr/>
        <a:lstStyle/>
        <a:p>
          <a:r>
            <a:rPr lang="es-AR" sz="2800" dirty="0" err="1" smtClean="0"/>
            <a:t>Multicamino</a:t>
          </a:r>
          <a:endParaRPr lang="es-AR" sz="2800" dirty="0"/>
        </a:p>
      </dgm:t>
    </dgm:pt>
    <dgm:pt modelId="{D44C2B3B-9638-4D43-AFC0-9E2DFD8F1405}" type="parTrans" cxnId="{D3DABAE7-E263-4400-AAE3-361045AEA0A7}">
      <dgm:prSet/>
      <dgm:spPr/>
    </dgm:pt>
    <dgm:pt modelId="{FDDBC4C7-6FC5-409A-8A81-2DAEB82BDEAC}" type="sibTrans" cxnId="{D3DABAE7-E263-4400-AAE3-361045AEA0A7}">
      <dgm:prSet/>
      <dgm:spPr/>
    </dgm:pt>
    <dgm:pt modelId="{C630B3A3-4B27-4C96-9524-7F2411B4AB38}">
      <dgm:prSet phldrT="[Texto]" custT="1"/>
      <dgm:spPr/>
      <dgm:t>
        <a:bodyPr/>
        <a:lstStyle/>
        <a:p>
          <a:r>
            <a:rPr lang="es-AR" sz="2800" dirty="0" smtClean="0"/>
            <a:t>Balanceados</a:t>
          </a:r>
          <a:endParaRPr lang="es-AR" sz="2800" dirty="0"/>
        </a:p>
      </dgm:t>
    </dgm:pt>
    <dgm:pt modelId="{23991286-7C18-46E1-BBAF-F2F327E46856}" type="parTrans" cxnId="{5C1272EE-137C-446A-B030-46782FDCFD66}">
      <dgm:prSet/>
      <dgm:spPr/>
    </dgm:pt>
    <dgm:pt modelId="{2C65E788-4EC7-4793-80D7-B49F98572697}" type="sibTrans" cxnId="{5C1272EE-137C-446A-B030-46782FDCFD66}">
      <dgm:prSet/>
      <dgm:spPr/>
    </dgm:pt>
    <dgm:pt modelId="{5979C675-A4AA-424F-809D-525956971CD7}">
      <dgm:prSet phldrT="[Texto]" custT="1"/>
      <dgm:spPr/>
      <dgm:t>
        <a:bodyPr/>
        <a:lstStyle/>
        <a:p>
          <a:r>
            <a:rPr lang="es-AR" sz="2800" dirty="0" smtClean="0"/>
            <a:t>B, B*, B+</a:t>
          </a:r>
          <a:endParaRPr lang="es-AR" sz="2800" dirty="0" smtClean="0"/>
        </a:p>
      </dgm:t>
    </dgm:pt>
    <dgm:pt modelId="{F1757AAC-CEAA-4AC3-9D53-823439B745C4}" type="parTrans" cxnId="{48AD5258-5863-4E80-8385-9EBC91CE4172}">
      <dgm:prSet/>
      <dgm:spPr/>
    </dgm:pt>
    <dgm:pt modelId="{3CE67426-C373-49D3-B156-BBFD3735D893}" type="sibTrans" cxnId="{48AD5258-5863-4E80-8385-9EBC91CE4172}">
      <dgm:prSet/>
      <dgm:spPr/>
    </dgm:pt>
    <dgm:pt modelId="{E2BF245E-E4C5-4F53-A33A-933C5DF28F4A}">
      <dgm:prSet phldrT="[Texto]" custT="1"/>
      <dgm:spPr/>
      <dgm:t>
        <a:bodyPr/>
        <a:lstStyle/>
        <a:p>
          <a:r>
            <a:rPr lang="es-AR" sz="2800" dirty="0" smtClean="0"/>
            <a:t>Prefijos simples</a:t>
          </a:r>
          <a:endParaRPr lang="es-AR" sz="2800" dirty="0" smtClean="0"/>
        </a:p>
      </dgm:t>
    </dgm:pt>
    <dgm:pt modelId="{C2FACD47-3B47-4699-A3D8-B0F3F09E1A82}" type="parTrans" cxnId="{97360551-70AF-4DD8-967E-F80B96278FB2}">
      <dgm:prSet/>
      <dgm:spPr/>
    </dgm:pt>
    <dgm:pt modelId="{5A98DE06-88C3-4956-9DF3-FDB62B9498AA}" type="sibTrans" cxnId="{97360551-70AF-4DD8-967E-F80B96278FB2}">
      <dgm:prSet/>
      <dgm:spPr/>
    </dgm:pt>
    <dgm:pt modelId="{1EDA7C6A-3091-4299-901B-FCCDB3BC4455}">
      <dgm:prSet phldrT="[Texto]" custT="1"/>
      <dgm:spPr/>
      <dgm:t>
        <a:bodyPr/>
        <a:lstStyle/>
        <a:p>
          <a:r>
            <a:rPr lang="es-AR" sz="2800" dirty="0" smtClean="0"/>
            <a:t>Operaciones</a:t>
          </a:r>
          <a:endParaRPr lang="es-AR" sz="2800" dirty="0" smtClean="0"/>
        </a:p>
      </dgm:t>
    </dgm:pt>
    <dgm:pt modelId="{998EA03F-257E-493E-BA1A-0DDE3AF8C9B0}" type="parTrans" cxnId="{4E66DB37-6E24-4C06-9BDC-9D524CD4562B}">
      <dgm:prSet/>
      <dgm:spPr/>
    </dgm:pt>
    <dgm:pt modelId="{FD5C232A-28C5-46DC-9D0C-3AAE99D46321}" type="sibTrans" cxnId="{4E66DB37-6E24-4C06-9BDC-9D524CD4562B}">
      <dgm:prSet/>
      <dgm:spPr/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2" custScaleX="99999" custScaleY="11025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E70697C-D4F2-409B-97AC-C7A875422974}" type="pres">
      <dgm:prSet presAssocID="{2017F0E6-7657-4238-90F1-B7381578B292}" presName="descendantText" presStyleLbl="alignAccFollowNode1" presStyleIdx="0" presStyleCnt="2" custScaleY="13549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D5B55A3-BEED-4D59-86E8-99819774770A}" type="pres">
      <dgm:prSet presAssocID="{F694766F-32A8-4941-9DB9-FDABD962B352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738573A-BB5F-45AA-88D2-908377CC04BE}" type="pres">
      <dgm:prSet presAssocID="{3AA8772D-EE9D-4A8A-9FB6-F4ACF9708A29}" presName="descendantText" presStyleLbl="alignAccFollowNode1" presStyleIdx="1" presStyleCnt="2" custScaleY="127565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14B9129-35F2-4F02-AA30-DE7AEF25B1BF}" srcId="{3819542F-1E60-4726-9E94-CB670C4E7965}" destId="{3AA8772D-EE9D-4A8A-9FB6-F4ACF9708A29}" srcOrd="1" destOrd="0" parTransId="{94A72368-CD94-46DB-B572-7A77C9D8AB98}" sibTransId="{EC34E425-E57F-46D7-8EC3-6415697AFCC4}"/>
    <dgm:cxn modelId="{B1483BD7-833C-4B9C-9BC3-670848A145B7}" type="presOf" srcId="{5979C675-A4AA-424F-809D-525956971CD7}" destId="{6738573A-BB5F-45AA-88D2-908377CC04BE}" srcOrd="0" destOrd="1" presId="urn:microsoft.com/office/officeart/2005/8/layout/vList5"/>
    <dgm:cxn modelId="{4E66DB37-6E24-4C06-9BDC-9D524CD4562B}" srcId="{3AA8772D-EE9D-4A8A-9FB6-F4ACF9708A29}" destId="{1EDA7C6A-3091-4299-901B-FCCDB3BC4455}" srcOrd="2" destOrd="0" parTransId="{998EA03F-257E-493E-BA1A-0DDE3AF8C9B0}" sibTransId="{FD5C232A-28C5-46DC-9D0C-3AAE99D46321}"/>
    <dgm:cxn modelId="{78EDE0A3-FCA5-49F1-88F0-67EE69E6188D}" type="presOf" srcId="{E2BF245E-E4C5-4F53-A33A-933C5DF28F4A}" destId="{6738573A-BB5F-45AA-88D2-908377CC04BE}" srcOrd="0" destOrd="3" presId="urn:microsoft.com/office/officeart/2005/8/layout/vList5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97360551-70AF-4DD8-967E-F80B96278FB2}" srcId="{3AA8772D-EE9D-4A8A-9FB6-F4ACF9708A29}" destId="{E2BF245E-E4C5-4F53-A33A-933C5DF28F4A}" srcOrd="3" destOrd="0" parTransId="{C2FACD47-3B47-4699-A3D8-B0F3F09E1A82}" sibTransId="{5A98DE06-88C3-4956-9DF3-FDB62B9498AA}"/>
    <dgm:cxn modelId="{955630F0-B521-4E89-8A98-B628F6908FF7}" type="presOf" srcId="{C630B3A3-4B27-4C96-9524-7F2411B4AB38}" destId="{8E70697C-D4F2-409B-97AC-C7A875422974}" srcOrd="0" destOrd="3" presId="urn:microsoft.com/office/officeart/2005/8/layout/vList5"/>
    <dgm:cxn modelId="{6561B92B-500C-4175-B092-1C276049B8AF}" type="presOf" srcId="{1EDA7C6A-3091-4299-901B-FCCDB3BC4455}" destId="{6738573A-BB5F-45AA-88D2-908377CC04BE}" srcOrd="0" destOrd="2" presId="urn:microsoft.com/office/officeart/2005/8/layout/vList5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2B1307B6-99D0-48C8-ACF6-09916AAFE54E}" srcId="{2017F0E6-7657-4238-90F1-B7381578B292}" destId="{E5933DFE-26E1-4C30-A3E9-20E52DA68983}" srcOrd="1" destOrd="0" parTransId="{B5D67306-32D3-4904-9D57-99F7F1AD73AD}" sibTransId="{8FEB880D-3AA9-4207-9AA6-973347296AFC}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D3DABAE7-E263-4400-AAE3-361045AEA0A7}" srcId="{2017F0E6-7657-4238-90F1-B7381578B292}" destId="{B85DA7DD-0940-4078-85CE-EE4B3A489E8C}" srcOrd="2" destOrd="0" parTransId="{D44C2B3B-9638-4D43-AFC0-9E2DFD8F1405}" sibTransId="{FDDBC4C7-6FC5-409A-8A81-2DAEB82BDEAC}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4A7C3ACA-1C2D-4FA3-94AB-F7C82FA9274F}" type="presOf" srcId="{B85DA7DD-0940-4078-85CE-EE4B3A489E8C}" destId="{8E70697C-D4F2-409B-97AC-C7A875422974}" srcOrd="0" destOrd="2" presId="urn:microsoft.com/office/officeart/2005/8/layout/vList5"/>
    <dgm:cxn modelId="{5C1272EE-137C-446A-B030-46782FDCFD66}" srcId="{2017F0E6-7657-4238-90F1-B7381578B292}" destId="{C630B3A3-4B27-4C96-9524-7F2411B4AB38}" srcOrd="3" destOrd="0" parTransId="{23991286-7C18-46E1-BBAF-F2F327E46856}" sibTransId="{2C65E788-4EC7-4793-80D7-B49F98572697}"/>
    <dgm:cxn modelId="{9EE2BF85-5099-4516-B1C7-7511DF5C4830}" type="presOf" srcId="{E5933DFE-26E1-4C30-A3E9-20E52DA68983}" destId="{8E70697C-D4F2-409B-97AC-C7A875422974}" srcOrd="0" destOrd="1" presId="urn:microsoft.com/office/officeart/2005/8/layout/vList5"/>
    <dgm:cxn modelId="{48AD5258-5863-4E80-8385-9EBC91CE4172}" srcId="{3AA8772D-EE9D-4A8A-9FB6-F4ACF9708A29}" destId="{5979C675-A4AA-424F-809D-525956971CD7}" srcOrd="1" destOrd="0" parTransId="{F1757AAC-CEAA-4AC3-9D53-823439B745C4}" sibTransId="{3CE67426-C373-49D3-B156-BBFD3735D893}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A0E8864C-F2DC-4B68-B450-2748755D0ED9}" type="presParOf" srcId="{36ECBADB-E426-4C9D-AFB9-03094A8537FF}" destId="{5398FDA4-3B02-4A40-B88A-FF69AB5A8F8E}" srcOrd="2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5A1C05A-1DDC-4843-ADA0-5BDFB72C7EC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A004F1-1621-491F-BD7C-A7378E18B5C7}">
      <dgm:prSet phldrT="[Texto]"/>
      <dgm:spPr/>
      <dgm:t>
        <a:bodyPr/>
        <a:lstStyle/>
        <a:p>
          <a:r>
            <a:rPr lang="es-AR" smtClean="0"/>
            <a:t>Creacion:</a:t>
          </a:r>
          <a:endParaRPr lang="es-AR"/>
        </a:p>
      </dgm:t>
    </dgm:pt>
    <dgm:pt modelId="{CEAF3B17-92B7-4EF3-85F3-FC6C7D2C20E9}" type="parTrans" cxnId="{542DC882-1A4F-43B4-914E-F62BF2A87E35}">
      <dgm:prSet/>
      <dgm:spPr/>
      <dgm:t>
        <a:bodyPr/>
        <a:lstStyle/>
        <a:p>
          <a:endParaRPr lang="es-AR"/>
        </a:p>
      </dgm:t>
    </dgm:pt>
    <dgm:pt modelId="{9782D323-1B0D-4B78-A2AC-6CB38F90B05E}" type="sibTrans" cxnId="{542DC882-1A4F-43B4-914E-F62BF2A87E35}">
      <dgm:prSet/>
      <dgm:spPr/>
      <dgm:t>
        <a:bodyPr/>
        <a:lstStyle/>
        <a:p>
          <a:endParaRPr lang="es-AR"/>
        </a:p>
      </dgm:t>
    </dgm:pt>
    <dgm:pt modelId="{5B4BC2D2-FC93-4C39-A681-A657CF63B0E0}">
      <dgm:prSet/>
      <dgm:spPr/>
      <dgm:t>
        <a:bodyPr/>
        <a:lstStyle/>
        <a:p>
          <a:r>
            <a:rPr lang="es-AR" smtClean="0"/>
            <a:t>Dadas las claves: 43  2  53  88  75  80  15  49  60  20  57  24 </a:t>
          </a:r>
          <a:endParaRPr lang="es-AR" dirty="0" smtClean="0"/>
        </a:p>
      </dgm:t>
    </dgm:pt>
    <dgm:pt modelId="{42167292-6C5D-40E4-BD80-985DB92316FB}" type="parTrans" cxnId="{8F3B86CE-1354-4A40-96F2-13771633223B}">
      <dgm:prSet/>
      <dgm:spPr/>
      <dgm:t>
        <a:bodyPr/>
        <a:lstStyle/>
        <a:p>
          <a:endParaRPr lang="es-AR"/>
        </a:p>
      </dgm:t>
    </dgm:pt>
    <dgm:pt modelId="{F62EF4ED-32A3-4784-9C08-73D7B86B25E4}" type="sibTrans" cxnId="{8F3B86CE-1354-4A40-96F2-13771633223B}">
      <dgm:prSet/>
      <dgm:spPr/>
      <dgm:t>
        <a:bodyPr/>
        <a:lstStyle/>
        <a:p>
          <a:endParaRPr lang="es-AR"/>
        </a:p>
      </dgm:t>
    </dgm:pt>
    <dgm:pt modelId="{60617A00-0506-41F7-B050-65CB9E364FFC}">
      <dgm:prSet/>
      <dgm:spPr/>
      <dgm:t>
        <a:bodyPr/>
        <a:lstStyle/>
        <a:p>
          <a:r>
            <a:rPr lang="es-AR" smtClean="0"/>
            <a:t>Como se construye el árbol?</a:t>
          </a:r>
          <a:endParaRPr lang="es-AR" dirty="0" smtClean="0"/>
        </a:p>
      </dgm:t>
    </dgm:pt>
    <dgm:pt modelId="{A4A0EA40-59E3-493F-A249-1012B4F73852}" type="parTrans" cxnId="{53DFB1DF-B42B-4D77-835A-56A29DCF581F}">
      <dgm:prSet/>
      <dgm:spPr/>
      <dgm:t>
        <a:bodyPr/>
        <a:lstStyle/>
        <a:p>
          <a:endParaRPr lang="es-AR"/>
        </a:p>
      </dgm:t>
    </dgm:pt>
    <dgm:pt modelId="{B4982C7F-59D1-44DB-B516-5C5758FD0030}" type="sibTrans" cxnId="{53DFB1DF-B42B-4D77-835A-56A29DCF581F}">
      <dgm:prSet/>
      <dgm:spPr/>
      <dgm:t>
        <a:bodyPr/>
        <a:lstStyle/>
        <a:p>
          <a:endParaRPr lang="es-AR"/>
        </a:p>
      </dgm:t>
    </dgm:pt>
    <dgm:pt modelId="{4724CBEB-3592-42D0-8257-7FFB95161F0C}">
      <dgm:prSet/>
      <dgm:spPr/>
      <dgm:t>
        <a:bodyPr/>
        <a:lstStyle/>
        <a:p>
          <a:r>
            <a:rPr lang="es-AR" smtClean="0"/>
            <a:t>Como se general el archivo de datos que persiste el árbol? </a:t>
          </a:r>
          <a:endParaRPr lang="es-AR" dirty="0"/>
        </a:p>
      </dgm:t>
    </dgm:pt>
    <dgm:pt modelId="{95EE67C5-6449-45C2-AE3F-DE8982AD86F5}" type="parTrans" cxnId="{0A26A8D2-FCEA-4E68-BFE4-0BC84FE1AAF7}">
      <dgm:prSet/>
      <dgm:spPr/>
      <dgm:t>
        <a:bodyPr/>
        <a:lstStyle/>
        <a:p>
          <a:endParaRPr lang="es-AR"/>
        </a:p>
      </dgm:t>
    </dgm:pt>
    <dgm:pt modelId="{D5F5117A-0FC2-4210-9CEA-EBDA139DEF38}" type="sibTrans" cxnId="{0A26A8D2-FCEA-4E68-BFE4-0BC84FE1AAF7}">
      <dgm:prSet/>
      <dgm:spPr/>
      <dgm:t>
        <a:bodyPr/>
        <a:lstStyle/>
        <a:p>
          <a:endParaRPr lang="es-AR"/>
        </a:p>
      </dgm:t>
    </dgm:pt>
    <dgm:pt modelId="{BA8077A3-0D61-4C04-AEBA-08BFB7742041}" type="pres">
      <dgm:prSet presAssocID="{C5A1C05A-1DDC-4843-ADA0-5BDFB72C7ECF}" presName="linear" presStyleCnt="0">
        <dgm:presLayoutVars>
          <dgm:animLvl val="lvl"/>
          <dgm:resizeHandles val="exact"/>
        </dgm:presLayoutVars>
      </dgm:prSet>
      <dgm:spPr/>
    </dgm:pt>
    <dgm:pt modelId="{7FF71D11-64C6-4343-B561-D0C5F5330EE2}" type="pres">
      <dgm:prSet presAssocID="{4FA004F1-1621-491F-BD7C-A7378E18B5C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72B99B2-B211-466A-9FCC-C17678EF4EF9}" type="pres">
      <dgm:prSet presAssocID="{4FA004F1-1621-491F-BD7C-A7378E18B5C7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0A26A8D2-FCEA-4E68-BFE4-0BC84FE1AAF7}" srcId="{4FA004F1-1621-491F-BD7C-A7378E18B5C7}" destId="{4724CBEB-3592-42D0-8257-7FFB95161F0C}" srcOrd="2" destOrd="0" parTransId="{95EE67C5-6449-45C2-AE3F-DE8982AD86F5}" sibTransId="{D5F5117A-0FC2-4210-9CEA-EBDA139DEF38}"/>
    <dgm:cxn modelId="{AA1351FF-A55B-407F-9288-797AB39BE220}" type="presOf" srcId="{4FA004F1-1621-491F-BD7C-A7378E18B5C7}" destId="{7FF71D11-64C6-4343-B561-D0C5F5330EE2}" srcOrd="0" destOrd="0" presId="urn:microsoft.com/office/officeart/2005/8/layout/vList2"/>
    <dgm:cxn modelId="{8F3B86CE-1354-4A40-96F2-13771633223B}" srcId="{4FA004F1-1621-491F-BD7C-A7378E18B5C7}" destId="{5B4BC2D2-FC93-4C39-A681-A657CF63B0E0}" srcOrd="0" destOrd="0" parTransId="{42167292-6C5D-40E4-BD80-985DB92316FB}" sibTransId="{F62EF4ED-32A3-4784-9C08-73D7B86B25E4}"/>
    <dgm:cxn modelId="{542DC882-1A4F-43B4-914E-F62BF2A87E35}" srcId="{C5A1C05A-1DDC-4843-ADA0-5BDFB72C7ECF}" destId="{4FA004F1-1621-491F-BD7C-A7378E18B5C7}" srcOrd="0" destOrd="0" parTransId="{CEAF3B17-92B7-4EF3-85F3-FC6C7D2C20E9}" sibTransId="{9782D323-1B0D-4B78-A2AC-6CB38F90B05E}"/>
    <dgm:cxn modelId="{4854EAA4-C543-41EE-BC1C-7A17562E65B0}" type="presOf" srcId="{C5A1C05A-1DDC-4843-ADA0-5BDFB72C7ECF}" destId="{BA8077A3-0D61-4C04-AEBA-08BFB7742041}" srcOrd="0" destOrd="0" presId="urn:microsoft.com/office/officeart/2005/8/layout/vList2"/>
    <dgm:cxn modelId="{53DFB1DF-B42B-4D77-835A-56A29DCF581F}" srcId="{4FA004F1-1621-491F-BD7C-A7378E18B5C7}" destId="{60617A00-0506-41F7-B050-65CB9E364FFC}" srcOrd="1" destOrd="0" parTransId="{A4A0EA40-59E3-493F-A249-1012B4F73852}" sibTransId="{B4982C7F-59D1-44DB-B516-5C5758FD0030}"/>
    <dgm:cxn modelId="{15CDE5C5-B4B8-4E60-A606-86873F2AB438}" type="presOf" srcId="{5B4BC2D2-FC93-4C39-A681-A657CF63B0E0}" destId="{C72B99B2-B211-466A-9FCC-C17678EF4EF9}" srcOrd="0" destOrd="0" presId="urn:microsoft.com/office/officeart/2005/8/layout/vList2"/>
    <dgm:cxn modelId="{70943286-DF27-463A-92F6-5C54650B4C13}" type="presOf" srcId="{60617A00-0506-41F7-B050-65CB9E364FFC}" destId="{C72B99B2-B211-466A-9FCC-C17678EF4EF9}" srcOrd="0" destOrd="1" presId="urn:microsoft.com/office/officeart/2005/8/layout/vList2"/>
    <dgm:cxn modelId="{3364266E-8711-4CA0-A26E-2C69196520C4}" type="presOf" srcId="{4724CBEB-3592-42D0-8257-7FFB95161F0C}" destId="{C72B99B2-B211-466A-9FCC-C17678EF4EF9}" srcOrd="0" destOrd="2" presId="urn:microsoft.com/office/officeart/2005/8/layout/vList2"/>
    <dgm:cxn modelId="{8A6EA6DA-F4E1-4BDC-A812-753898E0F152}" type="presParOf" srcId="{BA8077A3-0D61-4C04-AEBA-08BFB7742041}" destId="{7FF71D11-64C6-4343-B561-D0C5F5330EE2}" srcOrd="0" destOrd="0" presId="urn:microsoft.com/office/officeart/2005/8/layout/vList2"/>
    <dgm:cxn modelId="{BCA68047-596C-4D91-86C6-7ED2BC56A9EB}" type="presParOf" srcId="{BA8077A3-0D61-4C04-AEBA-08BFB7742041}" destId="{C72B99B2-B211-466A-9FCC-C17678EF4E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2E68EB57-9345-4D95-9A8C-8F16D615095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5D1FE72-912C-4031-B440-BBF8D4AAAF28}">
      <dgm:prSet phldrT="[Texto]"/>
      <dgm:spPr/>
      <dgm:t>
        <a:bodyPr/>
        <a:lstStyle/>
        <a:p>
          <a:r>
            <a:rPr lang="es-AR" altLang="es-AR" dirty="0" smtClean="0"/>
            <a:t>Performance de búsqueda</a:t>
          </a:r>
          <a:endParaRPr lang="es-AR" dirty="0"/>
        </a:p>
      </dgm:t>
    </dgm:pt>
    <dgm:pt modelId="{F42E5DE7-70E1-412A-A27A-6C0C146BFAAF}" type="parTrans" cxnId="{3FC2B4D1-E216-4D90-8FDC-F9DA639E44C8}">
      <dgm:prSet/>
      <dgm:spPr/>
      <dgm:t>
        <a:bodyPr/>
        <a:lstStyle/>
        <a:p>
          <a:endParaRPr lang="es-AR"/>
        </a:p>
      </dgm:t>
    </dgm:pt>
    <dgm:pt modelId="{4983BC52-CDCB-4137-B502-AB75BE12A099}" type="sibTrans" cxnId="{3FC2B4D1-E216-4D90-8FDC-F9DA639E44C8}">
      <dgm:prSet/>
      <dgm:spPr/>
      <dgm:t>
        <a:bodyPr/>
        <a:lstStyle/>
        <a:p>
          <a:endParaRPr lang="es-AR"/>
        </a:p>
      </dgm:t>
    </dgm:pt>
    <dgm:pt modelId="{86DFFBA1-2166-4AC2-8DF4-9CF3FCB5B544}">
      <dgm:prSet/>
      <dgm:spPr/>
      <dgm:t>
        <a:bodyPr/>
        <a:lstStyle/>
        <a:p>
          <a:r>
            <a:rPr lang="es-AR" altLang="es-AR" dirty="0" smtClean="0"/>
            <a:t>Mejor caso: 1 lectura </a:t>
          </a:r>
          <a:endParaRPr lang="es-AR" altLang="es-AR" dirty="0" smtClean="0"/>
        </a:p>
      </dgm:t>
    </dgm:pt>
    <dgm:pt modelId="{42B83191-28C8-4E1D-981C-0A3BC7E799B9}" type="parTrans" cxnId="{C9A1AE6B-E988-488F-BCC6-18CE7062C853}">
      <dgm:prSet/>
      <dgm:spPr/>
      <dgm:t>
        <a:bodyPr/>
        <a:lstStyle/>
        <a:p>
          <a:endParaRPr lang="es-AR"/>
        </a:p>
      </dgm:t>
    </dgm:pt>
    <dgm:pt modelId="{94E0562B-6EE8-4A6F-8DED-FD8945C32EBE}" type="sibTrans" cxnId="{C9A1AE6B-E988-488F-BCC6-18CE7062C853}">
      <dgm:prSet/>
      <dgm:spPr/>
      <dgm:t>
        <a:bodyPr/>
        <a:lstStyle/>
        <a:p>
          <a:endParaRPr lang="es-AR"/>
        </a:p>
      </dgm:t>
    </dgm:pt>
    <dgm:pt modelId="{56DE08EE-2CF6-43EE-8169-51DBB2F5A54E}">
      <dgm:prSet/>
      <dgm:spPr/>
      <dgm:t>
        <a:bodyPr/>
        <a:lstStyle/>
        <a:p>
          <a:r>
            <a:rPr lang="es-AR" altLang="es-AR" dirty="0" smtClean="0"/>
            <a:t>Pero caso: h lecturas (con h altura del árbol)</a:t>
          </a:r>
          <a:endParaRPr lang="es-AR" altLang="es-AR" dirty="0" smtClean="0"/>
        </a:p>
      </dgm:t>
    </dgm:pt>
    <dgm:pt modelId="{C92125A8-9204-423C-8291-3FD10D876759}" type="parTrans" cxnId="{9865EC73-7CE1-48ED-9D74-B3FE8A56ABEB}">
      <dgm:prSet/>
      <dgm:spPr/>
      <dgm:t>
        <a:bodyPr/>
        <a:lstStyle/>
        <a:p>
          <a:endParaRPr lang="es-AR"/>
        </a:p>
      </dgm:t>
    </dgm:pt>
    <dgm:pt modelId="{78DE7530-9628-49ED-9B6B-F7CF9435165D}" type="sibTrans" cxnId="{9865EC73-7CE1-48ED-9D74-B3FE8A56ABEB}">
      <dgm:prSet/>
      <dgm:spPr/>
      <dgm:t>
        <a:bodyPr/>
        <a:lstStyle/>
        <a:p>
          <a:endParaRPr lang="es-AR"/>
        </a:p>
      </dgm:t>
    </dgm:pt>
    <dgm:pt modelId="{6D9DC060-D563-432A-A9B1-CCA85C517B42}">
      <dgm:prSet/>
      <dgm:spPr/>
      <dgm:t>
        <a:bodyPr/>
        <a:lstStyle/>
        <a:p>
          <a:r>
            <a:rPr lang="es-AR" altLang="es-AR" dirty="0" smtClean="0"/>
            <a:t>Cual es el valor de h?</a:t>
          </a:r>
          <a:endParaRPr lang="es-AR" altLang="es-AR" dirty="0" smtClean="0"/>
        </a:p>
      </dgm:t>
    </dgm:pt>
    <dgm:pt modelId="{249D0F65-9EEB-4FA9-91FD-1DD4C63B2D35}" type="parTrans" cxnId="{DDB9FEB5-7B1E-4015-9ED0-3DFDC125FEE6}">
      <dgm:prSet/>
      <dgm:spPr/>
    </dgm:pt>
    <dgm:pt modelId="{52D22E92-E520-454C-A6B1-445E2E2B45C1}" type="sibTrans" cxnId="{DDB9FEB5-7B1E-4015-9ED0-3DFDC125FEE6}">
      <dgm:prSet/>
      <dgm:spPr/>
    </dgm:pt>
    <dgm:pt modelId="{0997A4F7-B8AD-4B06-8038-95F878E80821}">
      <dgm:prSet/>
      <dgm:spPr/>
      <dgm:t>
        <a:bodyPr/>
        <a:lstStyle/>
        <a:p>
          <a:r>
            <a:rPr lang="es-AR" altLang="es-AR" dirty="0" smtClean="0"/>
            <a:t>Axioma: árbol balanceado de Orden M, si el número de elementos del árbol es N </a:t>
          </a:r>
          <a:r>
            <a:rPr lang="es-AR" altLang="es-AR" dirty="0" smtClean="0">
              <a:sym typeface="Wingdings" panose="05000000000000000000" pitchFamily="2" charset="2"/>
            </a:rPr>
            <a:t> </a:t>
          </a:r>
          <a:r>
            <a:rPr lang="es-AR" altLang="es-AR" dirty="0" smtClean="0"/>
            <a:t> hay N+1 punteros nulos en nodos terminales.</a:t>
          </a:r>
          <a:endParaRPr lang="es-AR" altLang="es-AR" dirty="0" smtClean="0"/>
        </a:p>
      </dgm:t>
    </dgm:pt>
    <dgm:pt modelId="{C27BF746-29BB-4234-B52F-A644F8D791B3}" type="parTrans" cxnId="{5A340713-7A7F-4541-83B9-46FEC622AF1D}">
      <dgm:prSet/>
      <dgm:spPr/>
    </dgm:pt>
    <dgm:pt modelId="{F897AAA7-D770-4CD5-8146-32713ED5BB8D}" type="sibTrans" cxnId="{5A340713-7A7F-4541-83B9-46FEC622AF1D}">
      <dgm:prSet/>
      <dgm:spPr/>
    </dgm:pt>
    <dgm:pt modelId="{365DEC55-82A0-494D-9DA6-89D4081D466E}" type="pres">
      <dgm:prSet presAssocID="{2E68EB57-9345-4D95-9A8C-8F16D615095F}" presName="linear" presStyleCnt="0">
        <dgm:presLayoutVars>
          <dgm:animLvl val="lvl"/>
          <dgm:resizeHandles val="exact"/>
        </dgm:presLayoutVars>
      </dgm:prSet>
      <dgm:spPr/>
    </dgm:pt>
    <dgm:pt modelId="{6371CD92-114D-460C-9A2B-EAE2CDED0BFA}" type="pres">
      <dgm:prSet presAssocID="{D5D1FE72-912C-4031-B440-BBF8D4AAAF28}" presName="parentText" presStyleLbl="node1" presStyleIdx="0" presStyleCnt="1" custScaleY="82645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B4CEACD-3C87-469A-ABC1-F6514218877E}" type="pres">
      <dgm:prSet presAssocID="{D5D1FE72-912C-4031-B440-BBF8D4AAAF28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865EC73-7CE1-48ED-9D74-B3FE8A56ABEB}" srcId="{D5D1FE72-912C-4031-B440-BBF8D4AAAF28}" destId="{56DE08EE-2CF6-43EE-8169-51DBB2F5A54E}" srcOrd="1" destOrd="0" parTransId="{C92125A8-9204-423C-8291-3FD10D876759}" sibTransId="{78DE7530-9628-49ED-9B6B-F7CF9435165D}"/>
    <dgm:cxn modelId="{5A340713-7A7F-4541-83B9-46FEC622AF1D}" srcId="{6D9DC060-D563-432A-A9B1-CCA85C517B42}" destId="{0997A4F7-B8AD-4B06-8038-95F878E80821}" srcOrd="0" destOrd="0" parTransId="{C27BF746-29BB-4234-B52F-A644F8D791B3}" sibTransId="{F897AAA7-D770-4CD5-8146-32713ED5BB8D}"/>
    <dgm:cxn modelId="{3FC2B4D1-E216-4D90-8FDC-F9DA639E44C8}" srcId="{2E68EB57-9345-4D95-9A8C-8F16D615095F}" destId="{D5D1FE72-912C-4031-B440-BBF8D4AAAF28}" srcOrd="0" destOrd="0" parTransId="{F42E5DE7-70E1-412A-A27A-6C0C146BFAAF}" sibTransId="{4983BC52-CDCB-4137-B502-AB75BE12A099}"/>
    <dgm:cxn modelId="{BD0FCB24-6CD9-4D02-B885-3DDEE78DF6FD}" type="presOf" srcId="{0997A4F7-B8AD-4B06-8038-95F878E80821}" destId="{3B4CEACD-3C87-469A-ABC1-F6514218877E}" srcOrd="0" destOrd="3" presId="urn:microsoft.com/office/officeart/2005/8/layout/vList2"/>
    <dgm:cxn modelId="{C9A1AE6B-E988-488F-BCC6-18CE7062C853}" srcId="{D5D1FE72-912C-4031-B440-BBF8D4AAAF28}" destId="{86DFFBA1-2166-4AC2-8DF4-9CF3FCB5B544}" srcOrd="0" destOrd="0" parTransId="{42B83191-28C8-4E1D-981C-0A3BC7E799B9}" sibTransId="{94E0562B-6EE8-4A6F-8DED-FD8945C32EBE}"/>
    <dgm:cxn modelId="{4FCB0D48-EDFC-4524-98F9-4AA6C8992A03}" type="presOf" srcId="{D5D1FE72-912C-4031-B440-BBF8D4AAAF28}" destId="{6371CD92-114D-460C-9A2B-EAE2CDED0BFA}" srcOrd="0" destOrd="0" presId="urn:microsoft.com/office/officeart/2005/8/layout/vList2"/>
    <dgm:cxn modelId="{DDB9FEB5-7B1E-4015-9ED0-3DFDC125FEE6}" srcId="{D5D1FE72-912C-4031-B440-BBF8D4AAAF28}" destId="{6D9DC060-D563-432A-A9B1-CCA85C517B42}" srcOrd="2" destOrd="0" parTransId="{249D0F65-9EEB-4FA9-91FD-1DD4C63B2D35}" sibTransId="{52D22E92-E520-454C-A6B1-445E2E2B45C1}"/>
    <dgm:cxn modelId="{B0840F1C-1573-4425-A815-B61220D3A657}" type="presOf" srcId="{2E68EB57-9345-4D95-9A8C-8F16D615095F}" destId="{365DEC55-82A0-494D-9DA6-89D4081D466E}" srcOrd="0" destOrd="0" presId="urn:microsoft.com/office/officeart/2005/8/layout/vList2"/>
    <dgm:cxn modelId="{51C69374-4A22-4037-9747-704A80BBED5A}" type="presOf" srcId="{56DE08EE-2CF6-43EE-8169-51DBB2F5A54E}" destId="{3B4CEACD-3C87-469A-ABC1-F6514218877E}" srcOrd="0" destOrd="1" presId="urn:microsoft.com/office/officeart/2005/8/layout/vList2"/>
    <dgm:cxn modelId="{6C3459C2-1CAF-4AF5-8E0F-30BF2CB17FC2}" type="presOf" srcId="{6D9DC060-D563-432A-A9B1-CCA85C517B42}" destId="{3B4CEACD-3C87-469A-ABC1-F6514218877E}" srcOrd="0" destOrd="2" presId="urn:microsoft.com/office/officeart/2005/8/layout/vList2"/>
    <dgm:cxn modelId="{23E99F46-1A30-4391-84C1-FAF139CB1E32}" type="presOf" srcId="{86DFFBA1-2166-4AC2-8DF4-9CF3FCB5B544}" destId="{3B4CEACD-3C87-469A-ABC1-F6514218877E}" srcOrd="0" destOrd="0" presId="urn:microsoft.com/office/officeart/2005/8/layout/vList2"/>
    <dgm:cxn modelId="{707AC561-DD22-4FEB-AFD3-165DAB896F0D}" type="presParOf" srcId="{365DEC55-82A0-494D-9DA6-89D4081D466E}" destId="{6371CD92-114D-460C-9A2B-EAE2CDED0BFA}" srcOrd="0" destOrd="0" presId="urn:microsoft.com/office/officeart/2005/8/layout/vList2"/>
    <dgm:cxn modelId="{73F0841B-043D-4A83-B32D-FE3FF47DECE2}" type="presParOf" srcId="{365DEC55-82A0-494D-9DA6-89D4081D466E}" destId="{3B4CEACD-3C87-469A-ABC1-F6514218877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43836DF4-0DE0-45C1-B25B-D19F217D7F08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33D2215-9FE8-47F2-BE97-26BF5B950087}">
      <dgm:prSet phldrT="[Texto]"/>
      <dgm:spPr/>
      <dgm:t>
        <a:bodyPr/>
        <a:lstStyle/>
        <a:p>
          <a:r>
            <a:rPr lang="es-AR" smtClean="0"/>
            <a:t>Cota para h</a:t>
          </a:r>
          <a:endParaRPr lang="es-AR"/>
        </a:p>
      </dgm:t>
    </dgm:pt>
    <dgm:pt modelId="{11A97F7C-04D5-4DB1-B268-D9BAC546E2CD}" type="parTrans" cxnId="{F37685FF-D872-4308-BCA9-163B10666965}">
      <dgm:prSet/>
      <dgm:spPr/>
      <dgm:t>
        <a:bodyPr/>
        <a:lstStyle/>
        <a:p>
          <a:endParaRPr lang="es-AR"/>
        </a:p>
      </dgm:t>
    </dgm:pt>
    <dgm:pt modelId="{ED5F2BBB-7FBB-4768-9006-4A2FCC6DA254}" type="sibTrans" cxnId="{F37685FF-D872-4308-BCA9-163B10666965}">
      <dgm:prSet/>
      <dgm:spPr/>
      <dgm:t>
        <a:bodyPr/>
        <a:lstStyle/>
        <a:p>
          <a:endParaRPr lang="es-AR"/>
        </a:p>
      </dgm:t>
    </dgm:pt>
    <dgm:pt modelId="{69F4DEFB-FA41-427A-98D2-104F7350C0B6}">
      <dgm:prSet phldrT="[Texto]"/>
      <dgm:spPr/>
      <dgm:t>
        <a:bodyPr/>
        <a:lstStyle/>
        <a:p>
          <a:endParaRPr lang="es-AR" dirty="0"/>
        </a:p>
      </dgm:t>
    </dgm:pt>
    <dgm:pt modelId="{F9B68A04-6CC0-4549-A775-92E9E3D29482}" type="parTrans" cxnId="{8C8DC84E-121C-421D-BD36-8CF071A80EC1}">
      <dgm:prSet/>
      <dgm:spPr/>
      <dgm:t>
        <a:bodyPr/>
        <a:lstStyle/>
        <a:p>
          <a:endParaRPr lang="es-AR"/>
        </a:p>
      </dgm:t>
    </dgm:pt>
    <dgm:pt modelId="{F7F167DA-E313-4BA1-99C2-D0A52944F814}" type="sibTrans" cxnId="{8C8DC84E-121C-421D-BD36-8CF071A80EC1}">
      <dgm:prSet/>
      <dgm:spPr/>
      <dgm:t>
        <a:bodyPr/>
        <a:lstStyle/>
        <a:p>
          <a:endParaRPr lang="es-AR"/>
        </a:p>
      </dgm:t>
    </dgm:pt>
    <dgm:pt modelId="{F39130CE-2C90-430B-9CC7-8F2AD814F5FA}">
      <dgm:prSet/>
      <dgm:spPr/>
      <dgm:t>
        <a:bodyPr/>
        <a:lstStyle/>
        <a:p>
          <a:r>
            <a:rPr lang="es-AR" altLang="es-AR" dirty="0" smtClean="0"/>
            <a:t>Nivel           # mínimo de descendientes</a:t>
          </a:r>
          <a:endParaRPr lang="es-AR" altLang="es-AR" dirty="0"/>
        </a:p>
      </dgm:t>
    </dgm:pt>
    <dgm:pt modelId="{B1D331B9-181E-4EB2-BDC1-1C6ACFF7549A}" type="parTrans" cxnId="{8D1253AE-B01D-4BE5-88F4-BC1A3A0C8D4A}">
      <dgm:prSet/>
      <dgm:spPr/>
      <dgm:t>
        <a:bodyPr/>
        <a:lstStyle/>
        <a:p>
          <a:endParaRPr lang="es-AR"/>
        </a:p>
      </dgm:t>
    </dgm:pt>
    <dgm:pt modelId="{B901C4F9-DEC3-4E1A-B2AF-E6C378586DD8}" type="sibTrans" cxnId="{8D1253AE-B01D-4BE5-88F4-BC1A3A0C8D4A}">
      <dgm:prSet/>
      <dgm:spPr/>
      <dgm:t>
        <a:bodyPr/>
        <a:lstStyle/>
        <a:p>
          <a:endParaRPr lang="es-AR"/>
        </a:p>
      </dgm:t>
    </dgm:pt>
    <dgm:pt modelId="{917F7165-CD3F-4794-8F37-1121F3E2D7CE}">
      <dgm:prSet/>
      <dgm:spPr/>
      <dgm:t>
        <a:bodyPr/>
        <a:lstStyle/>
        <a:p>
          <a:r>
            <a:rPr lang="es-AR" altLang="es-AR" dirty="0" smtClean="0"/>
            <a:t>1   		               2</a:t>
          </a:r>
          <a:endParaRPr lang="es-AR" altLang="es-AR" dirty="0"/>
        </a:p>
      </dgm:t>
    </dgm:pt>
    <dgm:pt modelId="{CE3986FC-7785-45CF-819D-8C63C861F570}" type="parTrans" cxnId="{49F455D8-E22C-4D60-A25D-310A4D9DAB40}">
      <dgm:prSet/>
      <dgm:spPr/>
      <dgm:t>
        <a:bodyPr/>
        <a:lstStyle/>
        <a:p>
          <a:endParaRPr lang="es-AR"/>
        </a:p>
      </dgm:t>
    </dgm:pt>
    <dgm:pt modelId="{72056552-D70E-44EB-B9A3-F52828EC1480}" type="sibTrans" cxnId="{49F455D8-E22C-4D60-A25D-310A4D9DAB40}">
      <dgm:prSet/>
      <dgm:spPr/>
      <dgm:t>
        <a:bodyPr/>
        <a:lstStyle/>
        <a:p>
          <a:endParaRPr lang="es-AR"/>
        </a:p>
      </dgm:t>
    </dgm:pt>
    <dgm:pt modelId="{BC54A65D-BA2C-414B-A052-20B6564902F6}">
      <dgm:prSet/>
      <dgm:spPr/>
      <dgm:t>
        <a:bodyPr/>
        <a:lstStyle/>
        <a:p>
          <a:r>
            <a:rPr lang="es-AR" altLang="es-AR" dirty="0" smtClean="0"/>
            <a:t>2	                      2 * </a:t>
          </a:r>
          <a:r>
            <a:rPr lang="en-US" altLang="es-AR" dirty="0" smtClean="0"/>
            <a:t>[M/2]</a:t>
          </a:r>
          <a:endParaRPr lang="en-US" altLang="es-AR" dirty="0"/>
        </a:p>
      </dgm:t>
    </dgm:pt>
    <dgm:pt modelId="{6C72F396-66AA-4946-A81A-0D3F0A495BEB}" type="parTrans" cxnId="{8106DCCA-9F83-43D6-B28A-0883548C8007}">
      <dgm:prSet/>
      <dgm:spPr/>
      <dgm:t>
        <a:bodyPr/>
        <a:lstStyle/>
        <a:p>
          <a:endParaRPr lang="es-AR"/>
        </a:p>
      </dgm:t>
    </dgm:pt>
    <dgm:pt modelId="{27075AD4-31F0-4DD2-A271-9086FF3F9A92}" type="sibTrans" cxnId="{8106DCCA-9F83-43D6-B28A-0883548C8007}">
      <dgm:prSet/>
      <dgm:spPr/>
      <dgm:t>
        <a:bodyPr/>
        <a:lstStyle/>
        <a:p>
          <a:endParaRPr lang="es-AR"/>
        </a:p>
      </dgm:t>
    </dgm:pt>
    <dgm:pt modelId="{C8E20684-672D-4D67-857D-E092226D2D50}">
      <dgm:prSet/>
      <dgm:spPr/>
      <dgm:t>
        <a:bodyPr/>
        <a:lstStyle/>
        <a:p>
          <a:r>
            <a:rPr lang="en-US" altLang="es-AR" dirty="0" smtClean="0"/>
            <a:t>3                           2 </a:t>
          </a:r>
          <a:r>
            <a:rPr lang="es-AR" altLang="es-AR" dirty="0" smtClean="0"/>
            <a:t>* </a:t>
          </a:r>
          <a:r>
            <a:rPr lang="en-US" altLang="es-AR" dirty="0" smtClean="0"/>
            <a:t>[M/2] </a:t>
          </a:r>
          <a:r>
            <a:rPr lang="es-AR" altLang="es-AR" dirty="0" smtClean="0"/>
            <a:t>* </a:t>
          </a:r>
          <a:r>
            <a:rPr lang="en-US" altLang="es-AR" dirty="0" smtClean="0"/>
            <a:t>[M/2]</a:t>
          </a:r>
          <a:endParaRPr lang="en-US" altLang="es-AR" dirty="0"/>
        </a:p>
      </dgm:t>
    </dgm:pt>
    <dgm:pt modelId="{91E1BE69-15C5-4DAD-A94B-07AC334843F5}" type="parTrans" cxnId="{BCAC52D5-454D-49CB-9383-9A6A56C86B73}">
      <dgm:prSet/>
      <dgm:spPr/>
      <dgm:t>
        <a:bodyPr/>
        <a:lstStyle/>
        <a:p>
          <a:endParaRPr lang="es-AR"/>
        </a:p>
      </dgm:t>
    </dgm:pt>
    <dgm:pt modelId="{73C41A9A-1C54-4FA2-BCB2-CEAE10910EE3}" type="sibTrans" cxnId="{BCAC52D5-454D-49CB-9383-9A6A56C86B73}">
      <dgm:prSet/>
      <dgm:spPr/>
      <dgm:t>
        <a:bodyPr/>
        <a:lstStyle/>
        <a:p>
          <a:endParaRPr lang="es-AR"/>
        </a:p>
      </dgm:t>
    </dgm:pt>
    <dgm:pt modelId="{BC822FA2-00F2-43D3-A525-BF5C5295AC93}">
      <dgm:prSet/>
      <dgm:spPr/>
      <dgm:t>
        <a:bodyPr/>
        <a:lstStyle/>
        <a:p>
          <a:r>
            <a:rPr lang="en-US" altLang="es-AR" dirty="0" smtClean="0"/>
            <a:t>………………………………………………….</a:t>
          </a:r>
          <a:endParaRPr lang="en-US" altLang="es-AR" dirty="0"/>
        </a:p>
      </dgm:t>
    </dgm:pt>
    <dgm:pt modelId="{F89F2FF1-D2D6-4DF0-AF2D-A5C1B55AE2F5}" type="parTrans" cxnId="{18BFF820-A3CC-472A-B3D5-751596801650}">
      <dgm:prSet/>
      <dgm:spPr/>
      <dgm:t>
        <a:bodyPr/>
        <a:lstStyle/>
        <a:p>
          <a:endParaRPr lang="es-AR"/>
        </a:p>
      </dgm:t>
    </dgm:pt>
    <dgm:pt modelId="{2AD6C1D0-A4B0-40EE-8F23-D90EECDED79F}" type="sibTrans" cxnId="{18BFF820-A3CC-472A-B3D5-751596801650}">
      <dgm:prSet/>
      <dgm:spPr/>
      <dgm:t>
        <a:bodyPr/>
        <a:lstStyle/>
        <a:p>
          <a:endParaRPr lang="es-AR"/>
        </a:p>
      </dgm:t>
    </dgm:pt>
    <dgm:pt modelId="{4A08480B-0BD9-4E89-848A-B767464488B5}">
      <dgm:prSet/>
      <dgm:spPr/>
      <dgm:t>
        <a:bodyPr/>
        <a:lstStyle/>
        <a:p>
          <a:r>
            <a:rPr lang="en-US" altLang="es-AR" dirty="0" smtClean="0"/>
            <a:t>h                                 2 </a:t>
          </a:r>
          <a:r>
            <a:rPr lang="es-AR" altLang="es-AR" dirty="0" smtClean="0"/>
            <a:t>* </a:t>
          </a:r>
          <a:r>
            <a:rPr lang="en-US" altLang="es-AR" dirty="0" smtClean="0"/>
            <a:t>[M/2]</a:t>
          </a:r>
          <a:r>
            <a:rPr lang="en-US" altLang="es-AR" baseline="30000" dirty="0" smtClean="0"/>
            <a:t>h-1</a:t>
          </a:r>
          <a:endParaRPr lang="en-US" altLang="es-AR" baseline="30000" dirty="0"/>
        </a:p>
      </dgm:t>
    </dgm:pt>
    <dgm:pt modelId="{84B99345-0346-4A1D-86A9-D6ED682B048F}" type="parTrans" cxnId="{2824DE26-65B7-4A8B-8EC9-F0FC8C19BB8C}">
      <dgm:prSet/>
      <dgm:spPr/>
      <dgm:t>
        <a:bodyPr/>
        <a:lstStyle/>
        <a:p>
          <a:endParaRPr lang="es-AR"/>
        </a:p>
      </dgm:t>
    </dgm:pt>
    <dgm:pt modelId="{BE6E5217-8EC8-4F16-9569-2C2422C161D2}" type="sibTrans" cxnId="{2824DE26-65B7-4A8B-8EC9-F0FC8C19BB8C}">
      <dgm:prSet/>
      <dgm:spPr/>
      <dgm:t>
        <a:bodyPr/>
        <a:lstStyle/>
        <a:p>
          <a:endParaRPr lang="es-AR"/>
        </a:p>
      </dgm:t>
    </dgm:pt>
    <dgm:pt modelId="{508A769F-A581-4656-9E9A-BF5581686089}">
      <dgm:prSet/>
      <dgm:spPr/>
      <dgm:t>
        <a:bodyPr/>
        <a:lstStyle/>
        <a:p>
          <a:r>
            <a:rPr lang="es-ES" altLang="es-AR" b="1" dirty="0" smtClean="0"/>
            <a:t>Relación entre h y # de nodos</a:t>
          </a:r>
          <a:endParaRPr lang="es-ES" altLang="es-AR" b="1" dirty="0"/>
        </a:p>
      </dgm:t>
    </dgm:pt>
    <dgm:pt modelId="{E859FFF2-2A93-4231-8872-297B1F92F160}" type="parTrans" cxnId="{9B553F9A-E185-48CB-8931-AC60F0D71972}">
      <dgm:prSet/>
      <dgm:spPr/>
      <dgm:t>
        <a:bodyPr/>
        <a:lstStyle/>
        <a:p>
          <a:endParaRPr lang="es-AR"/>
        </a:p>
      </dgm:t>
    </dgm:pt>
    <dgm:pt modelId="{F06F877E-BA89-48F4-A4AE-3FF767A20CB2}" type="sibTrans" cxnId="{9B553F9A-E185-48CB-8931-AC60F0D71972}">
      <dgm:prSet/>
      <dgm:spPr/>
      <dgm:t>
        <a:bodyPr/>
        <a:lstStyle/>
        <a:p>
          <a:endParaRPr lang="es-AR"/>
        </a:p>
      </dgm:t>
    </dgm:pt>
    <dgm:pt modelId="{AA49A7DA-E6F5-48C2-9DF8-8157CAA41B3D}">
      <dgm:prSet/>
      <dgm:spPr/>
      <dgm:t>
        <a:bodyPr/>
        <a:lstStyle/>
        <a:p>
          <a:r>
            <a:rPr lang="es-ES" altLang="es-AR" dirty="0" smtClean="0"/>
            <a:t>N+1  &gt;=  2 * [M/2]</a:t>
          </a:r>
          <a:r>
            <a:rPr lang="es-ES" altLang="es-AR" baseline="30000" dirty="0" smtClean="0"/>
            <a:t>h-1</a:t>
          </a:r>
          <a:endParaRPr lang="es-ES" altLang="es-AR" dirty="0"/>
        </a:p>
      </dgm:t>
    </dgm:pt>
    <dgm:pt modelId="{15B6EDD3-ABF0-49DE-B486-557FEA3C3570}" type="parTrans" cxnId="{21C23B0F-963A-40DE-AA4E-32A1229E63DB}">
      <dgm:prSet/>
      <dgm:spPr/>
      <dgm:t>
        <a:bodyPr/>
        <a:lstStyle/>
        <a:p>
          <a:endParaRPr lang="es-AR"/>
        </a:p>
      </dgm:t>
    </dgm:pt>
    <dgm:pt modelId="{E95B7545-7878-4936-A30F-8F996A6B21C7}" type="sibTrans" cxnId="{21C23B0F-963A-40DE-AA4E-32A1229E63DB}">
      <dgm:prSet/>
      <dgm:spPr/>
      <dgm:t>
        <a:bodyPr/>
        <a:lstStyle/>
        <a:p>
          <a:endParaRPr lang="es-AR"/>
        </a:p>
      </dgm:t>
    </dgm:pt>
    <dgm:pt modelId="{BFA2E9A0-5D71-48A0-983A-475EF495DA1D}">
      <dgm:prSet/>
      <dgm:spPr/>
      <dgm:t>
        <a:bodyPr/>
        <a:lstStyle/>
        <a:p>
          <a:r>
            <a:rPr lang="es-ES" altLang="es-AR" dirty="0" smtClean="0"/>
            <a:t>h  &lt;= [ 1 + log</a:t>
          </a:r>
          <a:r>
            <a:rPr lang="es-ES" altLang="es-AR" baseline="-25000" dirty="0" smtClean="0"/>
            <a:t>[M/2]</a:t>
          </a:r>
          <a:r>
            <a:rPr lang="es-ES" altLang="es-AR" dirty="0" smtClean="0"/>
            <a:t> ((N+1)/2) ]</a:t>
          </a:r>
          <a:endParaRPr lang="es-ES" altLang="es-AR" dirty="0"/>
        </a:p>
      </dgm:t>
    </dgm:pt>
    <dgm:pt modelId="{BD80DD52-1396-4146-9A88-DFE117B40084}" type="parTrans" cxnId="{4F8A99AD-A605-4F3B-AFB7-716722FA2337}">
      <dgm:prSet/>
      <dgm:spPr/>
      <dgm:t>
        <a:bodyPr/>
        <a:lstStyle/>
        <a:p>
          <a:endParaRPr lang="es-AR"/>
        </a:p>
      </dgm:t>
    </dgm:pt>
    <dgm:pt modelId="{7FC4A6D3-9691-45F4-8EE6-99C6A1A3AC22}" type="sibTrans" cxnId="{4F8A99AD-A605-4F3B-AFB7-716722FA2337}">
      <dgm:prSet/>
      <dgm:spPr/>
      <dgm:t>
        <a:bodyPr/>
        <a:lstStyle/>
        <a:p>
          <a:endParaRPr lang="es-AR"/>
        </a:p>
      </dgm:t>
    </dgm:pt>
    <dgm:pt modelId="{6CC93855-8745-429E-94AB-DDF78BD3C9FC}">
      <dgm:prSet/>
      <dgm:spPr/>
      <dgm:t>
        <a:bodyPr/>
        <a:lstStyle/>
        <a:p>
          <a:r>
            <a:rPr lang="es-ES" altLang="es-AR" dirty="0" smtClean="0"/>
            <a:t>Si M = 512   y    N = 1000000 </a:t>
          </a:r>
          <a:r>
            <a:rPr lang="es-ES" altLang="es-AR" dirty="0" smtClean="0">
              <a:sym typeface="Wingdings" panose="05000000000000000000" pitchFamily="2" charset="2"/>
            </a:rPr>
            <a:t> </a:t>
          </a:r>
          <a:r>
            <a:rPr lang="es-ES" altLang="es-AR" dirty="0" smtClean="0"/>
            <a:t>h &lt;=  3.37   </a:t>
          </a:r>
          <a:r>
            <a:rPr lang="es-ES" altLang="es-AR" dirty="0" smtClean="0">
              <a:solidFill>
                <a:schemeClr val="tx1"/>
              </a:solidFill>
            </a:rPr>
            <a:t>(4 lecturas encuentra un registro)</a:t>
          </a:r>
          <a:endParaRPr lang="es-ES" altLang="es-AR" dirty="0"/>
        </a:p>
      </dgm:t>
    </dgm:pt>
    <dgm:pt modelId="{F1F81370-08D4-46EC-8592-30CBA6E4ABDD}" type="parTrans" cxnId="{8F6D0311-C091-40E8-92AD-DC536C443E86}">
      <dgm:prSet/>
      <dgm:spPr/>
      <dgm:t>
        <a:bodyPr/>
        <a:lstStyle/>
        <a:p>
          <a:endParaRPr lang="es-AR"/>
        </a:p>
      </dgm:t>
    </dgm:pt>
    <dgm:pt modelId="{CE025C16-BD93-4318-BA0E-C5E4C7CD10DC}" type="sibTrans" cxnId="{8F6D0311-C091-40E8-92AD-DC536C443E86}">
      <dgm:prSet/>
      <dgm:spPr/>
      <dgm:t>
        <a:bodyPr/>
        <a:lstStyle/>
        <a:p>
          <a:endParaRPr lang="es-AR"/>
        </a:p>
      </dgm:t>
    </dgm:pt>
    <dgm:pt modelId="{7B891204-A7D8-4E1E-89D7-B9EA6ADBCD7C}" type="pres">
      <dgm:prSet presAssocID="{43836DF4-0DE0-45C1-B25B-D19F217D7F08}" presName="vert0" presStyleCnt="0">
        <dgm:presLayoutVars>
          <dgm:dir/>
          <dgm:animOne val="branch"/>
          <dgm:animLvl val="lvl"/>
        </dgm:presLayoutVars>
      </dgm:prSet>
      <dgm:spPr/>
    </dgm:pt>
    <dgm:pt modelId="{3D24018C-0050-4EC7-AE85-4A15D67B2B3F}" type="pres">
      <dgm:prSet presAssocID="{A33D2215-9FE8-47F2-BE97-26BF5B950087}" presName="thickLine" presStyleLbl="alignNode1" presStyleIdx="0" presStyleCnt="1"/>
      <dgm:spPr/>
    </dgm:pt>
    <dgm:pt modelId="{20C08CAA-E305-4D7D-BAE0-EA80E21029FE}" type="pres">
      <dgm:prSet presAssocID="{A33D2215-9FE8-47F2-BE97-26BF5B950087}" presName="horz1" presStyleCnt="0"/>
      <dgm:spPr/>
    </dgm:pt>
    <dgm:pt modelId="{4908B795-E33B-4F94-B2F5-A9DD0F09B39E}" type="pres">
      <dgm:prSet presAssocID="{A33D2215-9FE8-47F2-BE97-26BF5B950087}" presName="tx1" presStyleLbl="revTx" presStyleIdx="0" presStyleCnt="12"/>
      <dgm:spPr/>
      <dgm:t>
        <a:bodyPr/>
        <a:lstStyle/>
        <a:p>
          <a:endParaRPr lang="es-AR"/>
        </a:p>
      </dgm:t>
    </dgm:pt>
    <dgm:pt modelId="{0AB73210-0890-4078-B75A-4AB5F30B67D6}" type="pres">
      <dgm:prSet presAssocID="{A33D2215-9FE8-47F2-BE97-26BF5B950087}" presName="vert1" presStyleCnt="0"/>
      <dgm:spPr/>
    </dgm:pt>
    <dgm:pt modelId="{D7AED6A5-861E-44FE-9DCF-8675AA682FE7}" type="pres">
      <dgm:prSet presAssocID="{69F4DEFB-FA41-427A-98D2-104F7350C0B6}" presName="vertSpace2a" presStyleCnt="0"/>
      <dgm:spPr/>
    </dgm:pt>
    <dgm:pt modelId="{2879F004-E9E8-4ED0-86B3-DC905C7C4D3E}" type="pres">
      <dgm:prSet presAssocID="{69F4DEFB-FA41-427A-98D2-104F7350C0B6}" presName="horz2" presStyleCnt="0"/>
      <dgm:spPr/>
    </dgm:pt>
    <dgm:pt modelId="{97F4EE36-D3C7-453F-BC06-9AF0F86D409F}" type="pres">
      <dgm:prSet presAssocID="{69F4DEFB-FA41-427A-98D2-104F7350C0B6}" presName="horzSpace2" presStyleCnt="0"/>
      <dgm:spPr/>
    </dgm:pt>
    <dgm:pt modelId="{283BA326-74DA-491D-A095-B93637500E56}" type="pres">
      <dgm:prSet presAssocID="{69F4DEFB-FA41-427A-98D2-104F7350C0B6}" presName="tx2" presStyleLbl="revTx" presStyleIdx="1" presStyleCnt="12"/>
      <dgm:spPr/>
    </dgm:pt>
    <dgm:pt modelId="{7250B05C-C03A-4E91-8672-6E9E3B34918E}" type="pres">
      <dgm:prSet presAssocID="{69F4DEFB-FA41-427A-98D2-104F7350C0B6}" presName="vert2" presStyleCnt="0"/>
      <dgm:spPr/>
    </dgm:pt>
    <dgm:pt modelId="{BC1F2FDE-6514-4102-B448-6F269DA1722E}" type="pres">
      <dgm:prSet presAssocID="{69F4DEFB-FA41-427A-98D2-104F7350C0B6}" presName="thinLine2b" presStyleLbl="callout" presStyleIdx="0" presStyleCnt="11"/>
      <dgm:spPr/>
    </dgm:pt>
    <dgm:pt modelId="{FE724D62-321A-4574-A9ED-3A6E3946D06B}" type="pres">
      <dgm:prSet presAssocID="{69F4DEFB-FA41-427A-98D2-104F7350C0B6}" presName="vertSpace2b" presStyleCnt="0"/>
      <dgm:spPr/>
    </dgm:pt>
    <dgm:pt modelId="{DBA9B74A-D85F-49AD-BE62-4C9DE48F301C}" type="pres">
      <dgm:prSet presAssocID="{F39130CE-2C90-430B-9CC7-8F2AD814F5FA}" presName="horz2" presStyleCnt="0"/>
      <dgm:spPr/>
    </dgm:pt>
    <dgm:pt modelId="{292FDEC8-9F07-4A89-897F-E3C32CE8F68F}" type="pres">
      <dgm:prSet presAssocID="{F39130CE-2C90-430B-9CC7-8F2AD814F5FA}" presName="horzSpace2" presStyleCnt="0"/>
      <dgm:spPr/>
    </dgm:pt>
    <dgm:pt modelId="{487D22D3-6D5A-4BF0-B3F1-02F0AAB46483}" type="pres">
      <dgm:prSet presAssocID="{F39130CE-2C90-430B-9CC7-8F2AD814F5FA}" presName="tx2" presStyleLbl="revTx" presStyleIdx="2" presStyleCnt="12"/>
      <dgm:spPr/>
    </dgm:pt>
    <dgm:pt modelId="{15501B4A-53F7-42B8-A816-9A84CBAC3CF9}" type="pres">
      <dgm:prSet presAssocID="{F39130CE-2C90-430B-9CC7-8F2AD814F5FA}" presName="vert2" presStyleCnt="0"/>
      <dgm:spPr/>
    </dgm:pt>
    <dgm:pt modelId="{423EBFE7-BAA3-41C1-8459-46A57A2B75AA}" type="pres">
      <dgm:prSet presAssocID="{F39130CE-2C90-430B-9CC7-8F2AD814F5FA}" presName="thinLine2b" presStyleLbl="callout" presStyleIdx="1" presStyleCnt="11"/>
      <dgm:spPr/>
    </dgm:pt>
    <dgm:pt modelId="{9436A7AA-05AE-4D9E-BA70-769F021E54E4}" type="pres">
      <dgm:prSet presAssocID="{F39130CE-2C90-430B-9CC7-8F2AD814F5FA}" presName="vertSpace2b" presStyleCnt="0"/>
      <dgm:spPr/>
    </dgm:pt>
    <dgm:pt modelId="{EC0EFC40-368E-4880-BB70-89C1EA914019}" type="pres">
      <dgm:prSet presAssocID="{917F7165-CD3F-4794-8F37-1121F3E2D7CE}" presName="horz2" presStyleCnt="0"/>
      <dgm:spPr/>
    </dgm:pt>
    <dgm:pt modelId="{DFE67952-7BE6-411A-B76A-D72E05A9FA91}" type="pres">
      <dgm:prSet presAssocID="{917F7165-CD3F-4794-8F37-1121F3E2D7CE}" presName="horzSpace2" presStyleCnt="0"/>
      <dgm:spPr/>
    </dgm:pt>
    <dgm:pt modelId="{65265EAD-E86B-49AD-A86A-19F6F53EB92D}" type="pres">
      <dgm:prSet presAssocID="{917F7165-CD3F-4794-8F37-1121F3E2D7CE}" presName="tx2" presStyleLbl="revTx" presStyleIdx="3" presStyleCnt="12"/>
      <dgm:spPr/>
    </dgm:pt>
    <dgm:pt modelId="{E49857C2-FAF8-4B52-9F9B-1560A4F7F06E}" type="pres">
      <dgm:prSet presAssocID="{917F7165-CD3F-4794-8F37-1121F3E2D7CE}" presName="vert2" presStyleCnt="0"/>
      <dgm:spPr/>
    </dgm:pt>
    <dgm:pt modelId="{2CBD8157-C9FB-498B-A6FC-D8006B98DB6C}" type="pres">
      <dgm:prSet presAssocID="{917F7165-CD3F-4794-8F37-1121F3E2D7CE}" presName="thinLine2b" presStyleLbl="callout" presStyleIdx="2" presStyleCnt="11"/>
      <dgm:spPr/>
    </dgm:pt>
    <dgm:pt modelId="{CDDF47E4-CEB2-47A7-BD09-2BF84504D1A0}" type="pres">
      <dgm:prSet presAssocID="{917F7165-CD3F-4794-8F37-1121F3E2D7CE}" presName="vertSpace2b" presStyleCnt="0"/>
      <dgm:spPr/>
    </dgm:pt>
    <dgm:pt modelId="{FEB73B7A-F3A1-4B84-9BC3-1EB6657A486C}" type="pres">
      <dgm:prSet presAssocID="{BC54A65D-BA2C-414B-A052-20B6564902F6}" presName="horz2" presStyleCnt="0"/>
      <dgm:spPr/>
    </dgm:pt>
    <dgm:pt modelId="{2FFE8487-2D07-4720-BDC5-B802478E8DA5}" type="pres">
      <dgm:prSet presAssocID="{BC54A65D-BA2C-414B-A052-20B6564902F6}" presName="horzSpace2" presStyleCnt="0"/>
      <dgm:spPr/>
    </dgm:pt>
    <dgm:pt modelId="{CAE79811-0343-424B-9045-524F56E188D0}" type="pres">
      <dgm:prSet presAssocID="{BC54A65D-BA2C-414B-A052-20B6564902F6}" presName="tx2" presStyleLbl="revTx" presStyleIdx="4" presStyleCnt="12"/>
      <dgm:spPr/>
      <dgm:t>
        <a:bodyPr/>
        <a:lstStyle/>
        <a:p>
          <a:endParaRPr lang="es-AR"/>
        </a:p>
      </dgm:t>
    </dgm:pt>
    <dgm:pt modelId="{7EBEE2E3-BFDB-4D70-81E7-912CD5980B1D}" type="pres">
      <dgm:prSet presAssocID="{BC54A65D-BA2C-414B-A052-20B6564902F6}" presName="vert2" presStyleCnt="0"/>
      <dgm:spPr/>
    </dgm:pt>
    <dgm:pt modelId="{A8F2964B-CA41-4BC4-A555-8303FF0F2B0D}" type="pres">
      <dgm:prSet presAssocID="{BC54A65D-BA2C-414B-A052-20B6564902F6}" presName="thinLine2b" presStyleLbl="callout" presStyleIdx="3" presStyleCnt="11"/>
      <dgm:spPr/>
    </dgm:pt>
    <dgm:pt modelId="{C49010E0-02CA-48CA-815A-DC9B616DCA19}" type="pres">
      <dgm:prSet presAssocID="{BC54A65D-BA2C-414B-A052-20B6564902F6}" presName="vertSpace2b" presStyleCnt="0"/>
      <dgm:spPr/>
    </dgm:pt>
    <dgm:pt modelId="{81EA7796-E654-4487-8549-0015B777B7D9}" type="pres">
      <dgm:prSet presAssocID="{C8E20684-672D-4D67-857D-E092226D2D50}" presName="horz2" presStyleCnt="0"/>
      <dgm:spPr/>
    </dgm:pt>
    <dgm:pt modelId="{E5327AA7-8F44-4114-B392-D0C5C9D56B1F}" type="pres">
      <dgm:prSet presAssocID="{C8E20684-672D-4D67-857D-E092226D2D50}" presName="horzSpace2" presStyleCnt="0"/>
      <dgm:spPr/>
    </dgm:pt>
    <dgm:pt modelId="{5578099E-16E0-47BE-B700-A4810C68FB1F}" type="pres">
      <dgm:prSet presAssocID="{C8E20684-672D-4D67-857D-E092226D2D50}" presName="tx2" presStyleLbl="revTx" presStyleIdx="5" presStyleCnt="12"/>
      <dgm:spPr/>
    </dgm:pt>
    <dgm:pt modelId="{7A3F7614-010E-40A1-A072-F10B66747AEE}" type="pres">
      <dgm:prSet presAssocID="{C8E20684-672D-4D67-857D-E092226D2D50}" presName="vert2" presStyleCnt="0"/>
      <dgm:spPr/>
    </dgm:pt>
    <dgm:pt modelId="{80981147-DEBE-4F39-99C9-04C83AE401C9}" type="pres">
      <dgm:prSet presAssocID="{C8E20684-672D-4D67-857D-E092226D2D50}" presName="thinLine2b" presStyleLbl="callout" presStyleIdx="4" presStyleCnt="11"/>
      <dgm:spPr/>
    </dgm:pt>
    <dgm:pt modelId="{E6FE4C0F-64A2-4681-A33C-B0F6F8DD7C05}" type="pres">
      <dgm:prSet presAssocID="{C8E20684-672D-4D67-857D-E092226D2D50}" presName="vertSpace2b" presStyleCnt="0"/>
      <dgm:spPr/>
    </dgm:pt>
    <dgm:pt modelId="{59DE6079-2EBC-4588-827F-802E8B35C472}" type="pres">
      <dgm:prSet presAssocID="{BC822FA2-00F2-43D3-A525-BF5C5295AC93}" presName="horz2" presStyleCnt="0"/>
      <dgm:spPr/>
    </dgm:pt>
    <dgm:pt modelId="{203F06C3-C935-4C71-A18D-3612CBB30FDD}" type="pres">
      <dgm:prSet presAssocID="{BC822FA2-00F2-43D3-A525-BF5C5295AC93}" presName="horzSpace2" presStyleCnt="0"/>
      <dgm:spPr/>
    </dgm:pt>
    <dgm:pt modelId="{5A5D555A-EC26-4A99-BAA4-5298C72293A8}" type="pres">
      <dgm:prSet presAssocID="{BC822FA2-00F2-43D3-A525-BF5C5295AC93}" presName="tx2" presStyleLbl="revTx" presStyleIdx="6" presStyleCnt="12"/>
      <dgm:spPr/>
    </dgm:pt>
    <dgm:pt modelId="{39828DD8-0CC8-4D4C-AD91-CABA752BC186}" type="pres">
      <dgm:prSet presAssocID="{BC822FA2-00F2-43D3-A525-BF5C5295AC93}" presName="vert2" presStyleCnt="0"/>
      <dgm:spPr/>
    </dgm:pt>
    <dgm:pt modelId="{8AEA76B8-61D7-4A7E-B90D-1E500F0958A4}" type="pres">
      <dgm:prSet presAssocID="{BC822FA2-00F2-43D3-A525-BF5C5295AC93}" presName="thinLine2b" presStyleLbl="callout" presStyleIdx="5" presStyleCnt="11"/>
      <dgm:spPr/>
    </dgm:pt>
    <dgm:pt modelId="{51062045-9691-40BD-9CBC-C378632C8AF6}" type="pres">
      <dgm:prSet presAssocID="{BC822FA2-00F2-43D3-A525-BF5C5295AC93}" presName="vertSpace2b" presStyleCnt="0"/>
      <dgm:spPr/>
    </dgm:pt>
    <dgm:pt modelId="{87F1A5BD-B53C-4B55-BFFC-3D78F6CB78CA}" type="pres">
      <dgm:prSet presAssocID="{4A08480B-0BD9-4E89-848A-B767464488B5}" presName="horz2" presStyleCnt="0"/>
      <dgm:spPr/>
    </dgm:pt>
    <dgm:pt modelId="{D7C962F5-39F8-4DEA-AFD1-9EA6DA689B3B}" type="pres">
      <dgm:prSet presAssocID="{4A08480B-0BD9-4E89-848A-B767464488B5}" presName="horzSpace2" presStyleCnt="0"/>
      <dgm:spPr/>
    </dgm:pt>
    <dgm:pt modelId="{ACE8AF6C-AC9A-46CC-9E4B-FC5785414FEB}" type="pres">
      <dgm:prSet presAssocID="{4A08480B-0BD9-4E89-848A-B767464488B5}" presName="tx2" presStyleLbl="revTx" presStyleIdx="7" presStyleCnt="12"/>
      <dgm:spPr/>
    </dgm:pt>
    <dgm:pt modelId="{60B1A571-93C1-4938-A904-471105EF317E}" type="pres">
      <dgm:prSet presAssocID="{4A08480B-0BD9-4E89-848A-B767464488B5}" presName="vert2" presStyleCnt="0"/>
      <dgm:spPr/>
    </dgm:pt>
    <dgm:pt modelId="{8364764C-A7EE-46C0-8B49-F340A79D3DFB}" type="pres">
      <dgm:prSet presAssocID="{4A08480B-0BD9-4E89-848A-B767464488B5}" presName="thinLine2b" presStyleLbl="callout" presStyleIdx="6" presStyleCnt="11"/>
      <dgm:spPr/>
    </dgm:pt>
    <dgm:pt modelId="{0BDFE09D-B366-42FC-BED6-912D773349B7}" type="pres">
      <dgm:prSet presAssocID="{4A08480B-0BD9-4E89-848A-B767464488B5}" presName="vertSpace2b" presStyleCnt="0"/>
      <dgm:spPr/>
    </dgm:pt>
    <dgm:pt modelId="{092575FF-1D89-4C05-9017-25C6CE2BFB62}" type="pres">
      <dgm:prSet presAssocID="{508A769F-A581-4656-9E9A-BF5581686089}" presName="horz2" presStyleCnt="0"/>
      <dgm:spPr/>
    </dgm:pt>
    <dgm:pt modelId="{BFDF4711-9EEF-42BF-B07E-255D91C95850}" type="pres">
      <dgm:prSet presAssocID="{508A769F-A581-4656-9E9A-BF5581686089}" presName="horzSpace2" presStyleCnt="0"/>
      <dgm:spPr/>
    </dgm:pt>
    <dgm:pt modelId="{03433C5C-4BA4-4BC1-A5C4-158C809D7780}" type="pres">
      <dgm:prSet presAssocID="{508A769F-A581-4656-9E9A-BF5581686089}" presName="tx2" presStyleLbl="revTx" presStyleIdx="8" presStyleCnt="12"/>
      <dgm:spPr/>
    </dgm:pt>
    <dgm:pt modelId="{0AB8282F-B816-4D06-B033-62ABA3E9B3AD}" type="pres">
      <dgm:prSet presAssocID="{508A769F-A581-4656-9E9A-BF5581686089}" presName="vert2" presStyleCnt="0"/>
      <dgm:spPr/>
    </dgm:pt>
    <dgm:pt modelId="{C2473EEA-0256-4561-92A7-1EED6E351911}" type="pres">
      <dgm:prSet presAssocID="{508A769F-A581-4656-9E9A-BF5581686089}" presName="thinLine2b" presStyleLbl="callout" presStyleIdx="7" presStyleCnt="11"/>
      <dgm:spPr/>
    </dgm:pt>
    <dgm:pt modelId="{A6BAA155-264C-409B-8A97-06A3E5262FBC}" type="pres">
      <dgm:prSet presAssocID="{508A769F-A581-4656-9E9A-BF5581686089}" presName="vertSpace2b" presStyleCnt="0"/>
      <dgm:spPr/>
    </dgm:pt>
    <dgm:pt modelId="{CFECADC3-62D2-4F81-A47A-233BCAB1773B}" type="pres">
      <dgm:prSet presAssocID="{AA49A7DA-E6F5-48C2-9DF8-8157CAA41B3D}" presName="horz2" presStyleCnt="0"/>
      <dgm:spPr/>
    </dgm:pt>
    <dgm:pt modelId="{1EA4A286-1932-46D1-AFBE-FFFEDF48B7E4}" type="pres">
      <dgm:prSet presAssocID="{AA49A7DA-E6F5-48C2-9DF8-8157CAA41B3D}" presName="horzSpace2" presStyleCnt="0"/>
      <dgm:spPr/>
    </dgm:pt>
    <dgm:pt modelId="{C419283D-5828-477B-B480-D51F0ED030AC}" type="pres">
      <dgm:prSet presAssocID="{AA49A7DA-E6F5-48C2-9DF8-8157CAA41B3D}" presName="tx2" presStyleLbl="revTx" presStyleIdx="9" presStyleCnt="12"/>
      <dgm:spPr/>
    </dgm:pt>
    <dgm:pt modelId="{2FB5F827-47CF-48B8-BB04-55C5C6D6F09A}" type="pres">
      <dgm:prSet presAssocID="{AA49A7DA-E6F5-48C2-9DF8-8157CAA41B3D}" presName="vert2" presStyleCnt="0"/>
      <dgm:spPr/>
    </dgm:pt>
    <dgm:pt modelId="{29521D33-2061-4695-8FD6-54501182449A}" type="pres">
      <dgm:prSet presAssocID="{AA49A7DA-E6F5-48C2-9DF8-8157CAA41B3D}" presName="thinLine2b" presStyleLbl="callout" presStyleIdx="8" presStyleCnt="11"/>
      <dgm:spPr/>
    </dgm:pt>
    <dgm:pt modelId="{550308B8-F368-40CD-BF4D-42FEFA2558D9}" type="pres">
      <dgm:prSet presAssocID="{AA49A7DA-E6F5-48C2-9DF8-8157CAA41B3D}" presName="vertSpace2b" presStyleCnt="0"/>
      <dgm:spPr/>
    </dgm:pt>
    <dgm:pt modelId="{4B78EE30-D9F3-4018-9ED0-1BBA62D9DE24}" type="pres">
      <dgm:prSet presAssocID="{BFA2E9A0-5D71-48A0-983A-475EF495DA1D}" presName="horz2" presStyleCnt="0"/>
      <dgm:spPr/>
    </dgm:pt>
    <dgm:pt modelId="{F5066418-F3D6-40D0-9A05-938CF50A7431}" type="pres">
      <dgm:prSet presAssocID="{BFA2E9A0-5D71-48A0-983A-475EF495DA1D}" presName="horzSpace2" presStyleCnt="0"/>
      <dgm:spPr/>
    </dgm:pt>
    <dgm:pt modelId="{88916394-457F-4E33-9EFF-D4652AE156D2}" type="pres">
      <dgm:prSet presAssocID="{BFA2E9A0-5D71-48A0-983A-475EF495DA1D}" presName="tx2" presStyleLbl="revTx" presStyleIdx="10" presStyleCnt="12"/>
      <dgm:spPr/>
    </dgm:pt>
    <dgm:pt modelId="{54A2CCBC-6212-4C2F-AFC5-9C271E9C6286}" type="pres">
      <dgm:prSet presAssocID="{BFA2E9A0-5D71-48A0-983A-475EF495DA1D}" presName="vert2" presStyleCnt="0"/>
      <dgm:spPr/>
    </dgm:pt>
    <dgm:pt modelId="{8D9CAE62-608A-4325-8205-74A37C611F35}" type="pres">
      <dgm:prSet presAssocID="{BFA2E9A0-5D71-48A0-983A-475EF495DA1D}" presName="thinLine2b" presStyleLbl="callout" presStyleIdx="9" presStyleCnt="11"/>
      <dgm:spPr/>
    </dgm:pt>
    <dgm:pt modelId="{836E554A-FBA3-41D0-BCF3-10BCD27F2017}" type="pres">
      <dgm:prSet presAssocID="{BFA2E9A0-5D71-48A0-983A-475EF495DA1D}" presName="vertSpace2b" presStyleCnt="0"/>
      <dgm:spPr/>
    </dgm:pt>
    <dgm:pt modelId="{D9480FDF-4A3B-46E5-AF43-8E28E9CC2687}" type="pres">
      <dgm:prSet presAssocID="{6CC93855-8745-429E-94AB-DDF78BD3C9FC}" presName="horz2" presStyleCnt="0"/>
      <dgm:spPr/>
    </dgm:pt>
    <dgm:pt modelId="{AA67694F-C77B-4509-ACB9-50E7671F1674}" type="pres">
      <dgm:prSet presAssocID="{6CC93855-8745-429E-94AB-DDF78BD3C9FC}" presName="horzSpace2" presStyleCnt="0"/>
      <dgm:spPr/>
    </dgm:pt>
    <dgm:pt modelId="{5A92ED20-238C-47B7-BD4F-8D2DA0B2744F}" type="pres">
      <dgm:prSet presAssocID="{6CC93855-8745-429E-94AB-DDF78BD3C9FC}" presName="tx2" presStyleLbl="revTx" presStyleIdx="11" presStyleCnt="12"/>
      <dgm:spPr/>
      <dgm:t>
        <a:bodyPr/>
        <a:lstStyle/>
        <a:p>
          <a:endParaRPr lang="es-AR"/>
        </a:p>
      </dgm:t>
    </dgm:pt>
    <dgm:pt modelId="{92EDD711-299E-447B-B3B4-79BA487D30D5}" type="pres">
      <dgm:prSet presAssocID="{6CC93855-8745-429E-94AB-DDF78BD3C9FC}" presName="vert2" presStyleCnt="0"/>
      <dgm:spPr/>
    </dgm:pt>
    <dgm:pt modelId="{E91EEC44-E62B-41E1-8E45-F05E7BA5E303}" type="pres">
      <dgm:prSet presAssocID="{6CC93855-8745-429E-94AB-DDF78BD3C9FC}" presName="thinLine2b" presStyleLbl="callout" presStyleIdx="10" presStyleCnt="11"/>
      <dgm:spPr/>
    </dgm:pt>
    <dgm:pt modelId="{DA32EBA1-7364-4201-9F37-33B8D1AC048B}" type="pres">
      <dgm:prSet presAssocID="{6CC93855-8745-429E-94AB-DDF78BD3C9FC}" presName="vertSpace2b" presStyleCnt="0"/>
      <dgm:spPr/>
    </dgm:pt>
  </dgm:ptLst>
  <dgm:cxnLst>
    <dgm:cxn modelId="{EC6751B4-C877-4433-8A4D-C5B16F42DA34}" type="presOf" srcId="{AA49A7DA-E6F5-48C2-9DF8-8157CAA41B3D}" destId="{C419283D-5828-477B-B480-D51F0ED030AC}" srcOrd="0" destOrd="0" presId="urn:microsoft.com/office/officeart/2008/layout/LinedList"/>
    <dgm:cxn modelId="{8C8DC84E-121C-421D-BD36-8CF071A80EC1}" srcId="{A33D2215-9FE8-47F2-BE97-26BF5B950087}" destId="{69F4DEFB-FA41-427A-98D2-104F7350C0B6}" srcOrd="0" destOrd="0" parTransId="{F9B68A04-6CC0-4549-A775-92E9E3D29482}" sibTransId="{F7F167DA-E313-4BA1-99C2-D0A52944F814}"/>
    <dgm:cxn modelId="{BCAC52D5-454D-49CB-9383-9A6A56C86B73}" srcId="{A33D2215-9FE8-47F2-BE97-26BF5B950087}" destId="{C8E20684-672D-4D67-857D-E092226D2D50}" srcOrd="4" destOrd="0" parTransId="{91E1BE69-15C5-4DAD-A94B-07AC334843F5}" sibTransId="{73C41A9A-1C54-4FA2-BCB2-CEAE10910EE3}"/>
    <dgm:cxn modelId="{8D1253AE-B01D-4BE5-88F4-BC1A3A0C8D4A}" srcId="{A33D2215-9FE8-47F2-BE97-26BF5B950087}" destId="{F39130CE-2C90-430B-9CC7-8F2AD814F5FA}" srcOrd="1" destOrd="0" parTransId="{B1D331B9-181E-4EB2-BDC1-1C6ACFF7549A}" sibTransId="{B901C4F9-DEC3-4E1A-B2AF-E6C378586DD8}"/>
    <dgm:cxn modelId="{4F8A99AD-A605-4F3B-AFB7-716722FA2337}" srcId="{A33D2215-9FE8-47F2-BE97-26BF5B950087}" destId="{BFA2E9A0-5D71-48A0-983A-475EF495DA1D}" srcOrd="9" destOrd="0" parTransId="{BD80DD52-1396-4146-9A88-DFE117B40084}" sibTransId="{7FC4A6D3-9691-45F4-8EE6-99C6A1A3AC22}"/>
    <dgm:cxn modelId="{7D942442-A18A-4DEB-91C0-751956267280}" type="presOf" srcId="{6CC93855-8745-429E-94AB-DDF78BD3C9FC}" destId="{5A92ED20-238C-47B7-BD4F-8D2DA0B2744F}" srcOrd="0" destOrd="0" presId="urn:microsoft.com/office/officeart/2008/layout/LinedList"/>
    <dgm:cxn modelId="{49F455D8-E22C-4D60-A25D-310A4D9DAB40}" srcId="{A33D2215-9FE8-47F2-BE97-26BF5B950087}" destId="{917F7165-CD3F-4794-8F37-1121F3E2D7CE}" srcOrd="2" destOrd="0" parTransId="{CE3986FC-7785-45CF-819D-8C63C861F570}" sibTransId="{72056552-D70E-44EB-B9A3-F52828EC1480}"/>
    <dgm:cxn modelId="{7C04B627-366F-4069-82F6-B8772CB9BCEC}" type="presOf" srcId="{BFA2E9A0-5D71-48A0-983A-475EF495DA1D}" destId="{88916394-457F-4E33-9EFF-D4652AE156D2}" srcOrd="0" destOrd="0" presId="urn:microsoft.com/office/officeart/2008/layout/LinedList"/>
    <dgm:cxn modelId="{A2518EC2-96CB-400C-8A78-CB023100EAD8}" type="presOf" srcId="{C8E20684-672D-4D67-857D-E092226D2D50}" destId="{5578099E-16E0-47BE-B700-A4810C68FB1F}" srcOrd="0" destOrd="0" presId="urn:microsoft.com/office/officeart/2008/layout/LinedList"/>
    <dgm:cxn modelId="{3CA80FC5-1709-41B3-8151-E59BB70C41B6}" type="presOf" srcId="{508A769F-A581-4656-9E9A-BF5581686089}" destId="{03433C5C-4BA4-4BC1-A5C4-158C809D7780}" srcOrd="0" destOrd="0" presId="urn:microsoft.com/office/officeart/2008/layout/LinedList"/>
    <dgm:cxn modelId="{D5262F9D-30FF-471B-B07D-A04D10CD30D0}" type="presOf" srcId="{A33D2215-9FE8-47F2-BE97-26BF5B950087}" destId="{4908B795-E33B-4F94-B2F5-A9DD0F09B39E}" srcOrd="0" destOrd="0" presId="urn:microsoft.com/office/officeart/2008/layout/LinedList"/>
    <dgm:cxn modelId="{8F6D0311-C091-40E8-92AD-DC536C443E86}" srcId="{A33D2215-9FE8-47F2-BE97-26BF5B950087}" destId="{6CC93855-8745-429E-94AB-DDF78BD3C9FC}" srcOrd="10" destOrd="0" parTransId="{F1F81370-08D4-46EC-8592-30CBA6E4ABDD}" sibTransId="{CE025C16-BD93-4318-BA0E-C5E4C7CD10DC}"/>
    <dgm:cxn modelId="{9B553F9A-E185-48CB-8931-AC60F0D71972}" srcId="{A33D2215-9FE8-47F2-BE97-26BF5B950087}" destId="{508A769F-A581-4656-9E9A-BF5581686089}" srcOrd="7" destOrd="0" parTransId="{E859FFF2-2A93-4231-8872-297B1F92F160}" sibTransId="{F06F877E-BA89-48F4-A4AE-3FF767A20CB2}"/>
    <dgm:cxn modelId="{A15C8F93-A402-42CA-9C5F-7B327944A4CF}" type="presOf" srcId="{69F4DEFB-FA41-427A-98D2-104F7350C0B6}" destId="{283BA326-74DA-491D-A095-B93637500E56}" srcOrd="0" destOrd="0" presId="urn:microsoft.com/office/officeart/2008/layout/LinedList"/>
    <dgm:cxn modelId="{18BFF820-A3CC-472A-B3D5-751596801650}" srcId="{A33D2215-9FE8-47F2-BE97-26BF5B950087}" destId="{BC822FA2-00F2-43D3-A525-BF5C5295AC93}" srcOrd="5" destOrd="0" parTransId="{F89F2FF1-D2D6-4DF0-AF2D-A5C1B55AE2F5}" sibTransId="{2AD6C1D0-A4B0-40EE-8F23-D90EECDED79F}"/>
    <dgm:cxn modelId="{21C23B0F-963A-40DE-AA4E-32A1229E63DB}" srcId="{A33D2215-9FE8-47F2-BE97-26BF5B950087}" destId="{AA49A7DA-E6F5-48C2-9DF8-8157CAA41B3D}" srcOrd="8" destOrd="0" parTransId="{15B6EDD3-ABF0-49DE-B486-557FEA3C3570}" sibTransId="{E95B7545-7878-4936-A30F-8F996A6B21C7}"/>
    <dgm:cxn modelId="{0D41C7C2-8891-4C9C-A516-851C0A34BE5F}" type="presOf" srcId="{43836DF4-0DE0-45C1-B25B-D19F217D7F08}" destId="{7B891204-A7D8-4E1E-89D7-B9EA6ADBCD7C}" srcOrd="0" destOrd="0" presId="urn:microsoft.com/office/officeart/2008/layout/LinedList"/>
    <dgm:cxn modelId="{68DB0A19-4451-47F7-B3BD-EA74631A7D12}" type="presOf" srcId="{F39130CE-2C90-430B-9CC7-8F2AD814F5FA}" destId="{487D22D3-6D5A-4BF0-B3F1-02F0AAB46483}" srcOrd="0" destOrd="0" presId="urn:microsoft.com/office/officeart/2008/layout/LinedList"/>
    <dgm:cxn modelId="{F37685FF-D872-4308-BCA9-163B10666965}" srcId="{43836DF4-0DE0-45C1-B25B-D19F217D7F08}" destId="{A33D2215-9FE8-47F2-BE97-26BF5B950087}" srcOrd="0" destOrd="0" parTransId="{11A97F7C-04D5-4DB1-B268-D9BAC546E2CD}" sibTransId="{ED5F2BBB-7FBB-4768-9006-4A2FCC6DA254}"/>
    <dgm:cxn modelId="{111746A5-C971-49A0-8F34-A06A24A90CEA}" type="presOf" srcId="{4A08480B-0BD9-4E89-848A-B767464488B5}" destId="{ACE8AF6C-AC9A-46CC-9E4B-FC5785414FEB}" srcOrd="0" destOrd="0" presId="urn:microsoft.com/office/officeart/2008/layout/LinedList"/>
    <dgm:cxn modelId="{670B6C24-E145-4809-A92A-C703818D3F93}" type="presOf" srcId="{BC822FA2-00F2-43D3-A525-BF5C5295AC93}" destId="{5A5D555A-EC26-4A99-BAA4-5298C72293A8}" srcOrd="0" destOrd="0" presId="urn:microsoft.com/office/officeart/2008/layout/LinedList"/>
    <dgm:cxn modelId="{2824DE26-65B7-4A8B-8EC9-F0FC8C19BB8C}" srcId="{A33D2215-9FE8-47F2-BE97-26BF5B950087}" destId="{4A08480B-0BD9-4E89-848A-B767464488B5}" srcOrd="6" destOrd="0" parTransId="{84B99345-0346-4A1D-86A9-D6ED682B048F}" sibTransId="{BE6E5217-8EC8-4F16-9569-2C2422C161D2}"/>
    <dgm:cxn modelId="{8106DCCA-9F83-43D6-B28A-0883548C8007}" srcId="{A33D2215-9FE8-47F2-BE97-26BF5B950087}" destId="{BC54A65D-BA2C-414B-A052-20B6564902F6}" srcOrd="3" destOrd="0" parTransId="{6C72F396-66AA-4946-A81A-0D3F0A495BEB}" sibTransId="{27075AD4-31F0-4DD2-A271-9086FF3F9A92}"/>
    <dgm:cxn modelId="{BBFA2B59-4CB1-411D-AE55-FC39F78D9ED8}" type="presOf" srcId="{917F7165-CD3F-4794-8F37-1121F3E2D7CE}" destId="{65265EAD-E86B-49AD-A86A-19F6F53EB92D}" srcOrd="0" destOrd="0" presId="urn:microsoft.com/office/officeart/2008/layout/LinedList"/>
    <dgm:cxn modelId="{C88FF1C3-E5CF-48D6-9E95-18150E0B646B}" type="presOf" srcId="{BC54A65D-BA2C-414B-A052-20B6564902F6}" destId="{CAE79811-0343-424B-9045-524F56E188D0}" srcOrd="0" destOrd="0" presId="urn:microsoft.com/office/officeart/2008/layout/LinedList"/>
    <dgm:cxn modelId="{EF0A47B2-3001-4CB9-B5B9-6BB6BFAAD9CA}" type="presParOf" srcId="{7B891204-A7D8-4E1E-89D7-B9EA6ADBCD7C}" destId="{3D24018C-0050-4EC7-AE85-4A15D67B2B3F}" srcOrd="0" destOrd="0" presId="urn:microsoft.com/office/officeart/2008/layout/LinedList"/>
    <dgm:cxn modelId="{781ED655-1CB3-4A3F-B7A5-30030F40FF98}" type="presParOf" srcId="{7B891204-A7D8-4E1E-89D7-B9EA6ADBCD7C}" destId="{20C08CAA-E305-4D7D-BAE0-EA80E21029FE}" srcOrd="1" destOrd="0" presId="urn:microsoft.com/office/officeart/2008/layout/LinedList"/>
    <dgm:cxn modelId="{40F74D11-6820-4948-B140-366D0CD45775}" type="presParOf" srcId="{20C08CAA-E305-4D7D-BAE0-EA80E21029FE}" destId="{4908B795-E33B-4F94-B2F5-A9DD0F09B39E}" srcOrd="0" destOrd="0" presId="urn:microsoft.com/office/officeart/2008/layout/LinedList"/>
    <dgm:cxn modelId="{CBDD9ECF-4291-4458-B704-65C63E16A461}" type="presParOf" srcId="{20C08CAA-E305-4D7D-BAE0-EA80E21029FE}" destId="{0AB73210-0890-4078-B75A-4AB5F30B67D6}" srcOrd="1" destOrd="0" presId="urn:microsoft.com/office/officeart/2008/layout/LinedList"/>
    <dgm:cxn modelId="{E288C950-9F6D-4B03-B73F-08EE7E479AE7}" type="presParOf" srcId="{0AB73210-0890-4078-B75A-4AB5F30B67D6}" destId="{D7AED6A5-861E-44FE-9DCF-8675AA682FE7}" srcOrd="0" destOrd="0" presId="urn:microsoft.com/office/officeart/2008/layout/LinedList"/>
    <dgm:cxn modelId="{2B79D86E-ED5B-4EC4-9C99-C362C10A55A4}" type="presParOf" srcId="{0AB73210-0890-4078-B75A-4AB5F30B67D6}" destId="{2879F004-E9E8-4ED0-86B3-DC905C7C4D3E}" srcOrd="1" destOrd="0" presId="urn:microsoft.com/office/officeart/2008/layout/LinedList"/>
    <dgm:cxn modelId="{7CC671F9-ADD1-420F-AA7E-5EF88C44BEFF}" type="presParOf" srcId="{2879F004-E9E8-4ED0-86B3-DC905C7C4D3E}" destId="{97F4EE36-D3C7-453F-BC06-9AF0F86D409F}" srcOrd="0" destOrd="0" presId="urn:microsoft.com/office/officeart/2008/layout/LinedList"/>
    <dgm:cxn modelId="{8973A780-C01F-4D5F-8BF1-442ED5113D5E}" type="presParOf" srcId="{2879F004-E9E8-4ED0-86B3-DC905C7C4D3E}" destId="{283BA326-74DA-491D-A095-B93637500E56}" srcOrd="1" destOrd="0" presId="urn:microsoft.com/office/officeart/2008/layout/LinedList"/>
    <dgm:cxn modelId="{6946B5E9-3CFE-4ABB-87DC-368280DEF47A}" type="presParOf" srcId="{2879F004-E9E8-4ED0-86B3-DC905C7C4D3E}" destId="{7250B05C-C03A-4E91-8672-6E9E3B34918E}" srcOrd="2" destOrd="0" presId="urn:microsoft.com/office/officeart/2008/layout/LinedList"/>
    <dgm:cxn modelId="{4B0B7DC9-35D5-49B6-9E8F-4F0550FC3641}" type="presParOf" srcId="{0AB73210-0890-4078-B75A-4AB5F30B67D6}" destId="{BC1F2FDE-6514-4102-B448-6F269DA1722E}" srcOrd="2" destOrd="0" presId="urn:microsoft.com/office/officeart/2008/layout/LinedList"/>
    <dgm:cxn modelId="{A800B0A9-BB60-4B6F-AFAF-6F1A88B265DE}" type="presParOf" srcId="{0AB73210-0890-4078-B75A-4AB5F30B67D6}" destId="{FE724D62-321A-4574-A9ED-3A6E3946D06B}" srcOrd="3" destOrd="0" presId="urn:microsoft.com/office/officeart/2008/layout/LinedList"/>
    <dgm:cxn modelId="{6949DC39-96AA-4982-9124-8D441044C766}" type="presParOf" srcId="{0AB73210-0890-4078-B75A-4AB5F30B67D6}" destId="{DBA9B74A-D85F-49AD-BE62-4C9DE48F301C}" srcOrd="4" destOrd="0" presId="urn:microsoft.com/office/officeart/2008/layout/LinedList"/>
    <dgm:cxn modelId="{B3A4766A-E273-4A77-9E82-E415EB12B266}" type="presParOf" srcId="{DBA9B74A-D85F-49AD-BE62-4C9DE48F301C}" destId="{292FDEC8-9F07-4A89-897F-E3C32CE8F68F}" srcOrd="0" destOrd="0" presId="urn:microsoft.com/office/officeart/2008/layout/LinedList"/>
    <dgm:cxn modelId="{3C2A7493-1505-49FD-AAD6-06C734A089E9}" type="presParOf" srcId="{DBA9B74A-D85F-49AD-BE62-4C9DE48F301C}" destId="{487D22D3-6D5A-4BF0-B3F1-02F0AAB46483}" srcOrd="1" destOrd="0" presId="urn:microsoft.com/office/officeart/2008/layout/LinedList"/>
    <dgm:cxn modelId="{36BFD70B-C2A4-4CDF-BE2C-571CE1FD7E2B}" type="presParOf" srcId="{DBA9B74A-D85F-49AD-BE62-4C9DE48F301C}" destId="{15501B4A-53F7-42B8-A816-9A84CBAC3CF9}" srcOrd="2" destOrd="0" presId="urn:microsoft.com/office/officeart/2008/layout/LinedList"/>
    <dgm:cxn modelId="{610C3531-1339-45F9-A1FA-0E7AF54906B3}" type="presParOf" srcId="{0AB73210-0890-4078-B75A-4AB5F30B67D6}" destId="{423EBFE7-BAA3-41C1-8459-46A57A2B75AA}" srcOrd="5" destOrd="0" presId="urn:microsoft.com/office/officeart/2008/layout/LinedList"/>
    <dgm:cxn modelId="{9BE33058-49C7-4623-A19E-DAB39D614EC8}" type="presParOf" srcId="{0AB73210-0890-4078-B75A-4AB5F30B67D6}" destId="{9436A7AA-05AE-4D9E-BA70-769F021E54E4}" srcOrd="6" destOrd="0" presId="urn:microsoft.com/office/officeart/2008/layout/LinedList"/>
    <dgm:cxn modelId="{EF15C516-D723-4FA3-93C9-3B45D02ED4CB}" type="presParOf" srcId="{0AB73210-0890-4078-B75A-4AB5F30B67D6}" destId="{EC0EFC40-368E-4880-BB70-89C1EA914019}" srcOrd="7" destOrd="0" presId="urn:microsoft.com/office/officeart/2008/layout/LinedList"/>
    <dgm:cxn modelId="{8B366044-C4AA-4DF5-ACBA-DB9A9100784C}" type="presParOf" srcId="{EC0EFC40-368E-4880-BB70-89C1EA914019}" destId="{DFE67952-7BE6-411A-B76A-D72E05A9FA91}" srcOrd="0" destOrd="0" presId="urn:microsoft.com/office/officeart/2008/layout/LinedList"/>
    <dgm:cxn modelId="{DF458E56-BD5C-492E-A3DD-387B73CBF78B}" type="presParOf" srcId="{EC0EFC40-368E-4880-BB70-89C1EA914019}" destId="{65265EAD-E86B-49AD-A86A-19F6F53EB92D}" srcOrd="1" destOrd="0" presId="urn:microsoft.com/office/officeart/2008/layout/LinedList"/>
    <dgm:cxn modelId="{77A9048F-9947-4D8C-9ED0-4731D8B25D99}" type="presParOf" srcId="{EC0EFC40-368E-4880-BB70-89C1EA914019}" destId="{E49857C2-FAF8-4B52-9F9B-1560A4F7F06E}" srcOrd="2" destOrd="0" presId="urn:microsoft.com/office/officeart/2008/layout/LinedList"/>
    <dgm:cxn modelId="{47405E58-DA14-4BB6-A259-FF948CB73F0C}" type="presParOf" srcId="{0AB73210-0890-4078-B75A-4AB5F30B67D6}" destId="{2CBD8157-C9FB-498B-A6FC-D8006B98DB6C}" srcOrd="8" destOrd="0" presId="urn:microsoft.com/office/officeart/2008/layout/LinedList"/>
    <dgm:cxn modelId="{BF87ED11-5530-447A-A0A9-3C9E2BF099F4}" type="presParOf" srcId="{0AB73210-0890-4078-B75A-4AB5F30B67D6}" destId="{CDDF47E4-CEB2-47A7-BD09-2BF84504D1A0}" srcOrd="9" destOrd="0" presId="urn:microsoft.com/office/officeart/2008/layout/LinedList"/>
    <dgm:cxn modelId="{5E572711-45B1-462F-B61A-2D89B15D4630}" type="presParOf" srcId="{0AB73210-0890-4078-B75A-4AB5F30B67D6}" destId="{FEB73B7A-F3A1-4B84-9BC3-1EB6657A486C}" srcOrd="10" destOrd="0" presId="urn:microsoft.com/office/officeart/2008/layout/LinedList"/>
    <dgm:cxn modelId="{93F3A375-51DF-4505-A48E-8A5FE420DF90}" type="presParOf" srcId="{FEB73B7A-F3A1-4B84-9BC3-1EB6657A486C}" destId="{2FFE8487-2D07-4720-BDC5-B802478E8DA5}" srcOrd="0" destOrd="0" presId="urn:microsoft.com/office/officeart/2008/layout/LinedList"/>
    <dgm:cxn modelId="{B28A6CC9-160C-4E73-BD06-922904E03A1F}" type="presParOf" srcId="{FEB73B7A-F3A1-4B84-9BC3-1EB6657A486C}" destId="{CAE79811-0343-424B-9045-524F56E188D0}" srcOrd="1" destOrd="0" presId="urn:microsoft.com/office/officeart/2008/layout/LinedList"/>
    <dgm:cxn modelId="{A19FA5F3-3B48-4938-88AE-FA47C2774F32}" type="presParOf" srcId="{FEB73B7A-F3A1-4B84-9BC3-1EB6657A486C}" destId="{7EBEE2E3-BFDB-4D70-81E7-912CD5980B1D}" srcOrd="2" destOrd="0" presId="urn:microsoft.com/office/officeart/2008/layout/LinedList"/>
    <dgm:cxn modelId="{D25AD3BD-5AF8-4132-8246-DF8C4C29CA15}" type="presParOf" srcId="{0AB73210-0890-4078-B75A-4AB5F30B67D6}" destId="{A8F2964B-CA41-4BC4-A555-8303FF0F2B0D}" srcOrd="11" destOrd="0" presId="urn:microsoft.com/office/officeart/2008/layout/LinedList"/>
    <dgm:cxn modelId="{A406546D-A4E6-4EBC-B535-F98B41A8BCBA}" type="presParOf" srcId="{0AB73210-0890-4078-B75A-4AB5F30B67D6}" destId="{C49010E0-02CA-48CA-815A-DC9B616DCA19}" srcOrd="12" destOrd="0" presId="urn:microsoft.com/office/officeart/2008/layout/LinedList"/>
    <dgm:cxn modelId="{5C07FB78-9ADD-4147-B2D9-6EBFED868D94}" type="presParOf" srcId="{0AB73210-0890-4078-B75A-4AB5F30B67D6}" destId="{81EA7796-E654-4487-8549-0015B777B7D9}" srcOrd="13" destOrd="0" presId="urn:microsoft.com/office/officeart/2008/layout/LinedList"/>
    <dgm:cxn modelId="{EB2B4CC7-D689-460C-A54F-30979D0F038E}" type="presParOf" srcId="{81EA7796-E654-4487-8549-0015B777B7D9}" destId="{E5327AA7-8F44-4114-B392-D0C5C9D56B1F}" srcOrd="0" destOrd="0" presId="urn:microsoft.com/office/officeart/2008/layout/LinedList"/>
    <dgm:cxn modelId="{CDF04B7C-7D5B-49F3-B8E1-4D0BAB6FB5C8}" type="presParOf" srcId="{81EA7796-E654-4487-8549-0015B777B7D9}" destId="{5578099E-16E0-47BE-B700-A4810C68FB1F}" srcOrd="1" destOrd="0" presId="urn:microsoft.com/office/officeart/2008/layout/LinedList"/>
    <dgm:cxn modelId="{B696FB1D-4ACA-4F8B-91B5-A2DDA3A6C45C}" type="presParOf" srcId="{81EA7796-E654-4487-8549-0015B777B7D9}" destId="{7A3F7614-010E-40A1-A072-F10B66747AEE}" srcOrd="2" destOrd="0" presId="urn:microsoft.com/office/officeart/2008/layout/LinedList"/>
    <dgm:cxn modelId="{7CFC74FB-6780-4761-AD42-508B77AAB3EF}" type="presParOf" srcId="{0AB73210-0890-4078-B75A-4AB5F30B67D6}" destId="{80981147-DEBE-4F39-99C9-04C83AE401C9}" srcOrd="14" destOrd="0" presId="urn:microsoft.com/office/officeart/2008/layout/LinedList"/>
    <dgm:cxn modelId="{0BCAD3FB-F730-43AA-810F-BABB0241C154}" type="presParOf" srcId="{0AB73210-0890-4078-B75A-4AB5F30B67D6}" destId="{E6FE4C0F-64A2-4681-A33C-B0F6F8DD7C05}" srcOrd="15" destOrd="0" presId="urn:microsoft.com/office/officeart/2008/layout/LinedList"/>
    <dgm:cxn modelId="{C3B5A0AA-6B54-4FED-AA8B-D3B029917BC3}" type="presParOf" srcId="{0AB73210-0890-4078-B75A-4AB5F30B67D6}" destId="{59DE6079-2EBC-4588-827F-802E8B35C472}" srcOrd="16" destOrd="0" presId="urn:microsoft.com/office/officeart/2008/layout/LinedList"/>
    <dgm:cxn modelId="{462D7A18-8726-4C8F-8395-D8A9DBFEB71E}" type="presParOf" srcId="{59DE6079-2EBC-4588-827F-802E8B35C472}" destId="{203F06C3-C935-4C71-A18D-3612CBB30FDD}" srcOrd="0" destOrd="0" presId="urn:microsoft.com/office/officeart/2008/layout/LinedList"/>
    <dgm:cxn modelId="{5947B229-3D09-4FE4-BB06-7151BBAF2041}" type="presParOf" srcId="{59DE6079-2EBC-4588-827F-802E8B35C472}" destId="{5A5D555A-EC26-4A99-BAA4-5298C72293A8}" srcOrd="1" destOrd="0" presId="urn:microsoft.com/office/officeart/2008/layout/LinedList"/>
    <dgm:cxn modelId="{2D8EA0BB-49BC-4E35-B9AA-DF70D64F358E}" type="presParOf" srcId="{59DE6079-2EBC-4588-827F-802E8B35C472}" destId="{39828DD8-0CC8-4D4C-AD91-CABA752BC186}" srcOrd="2" destOrd="0" presId="urn:microsoft.com/office/officeart/2008/layout/LinedList"/>
    <dgm:cxn modelId="{37047069-119D-47A7-A40A-A85952691F7F}" type="presParOf" srcId="{0AB73210-0890-4078-B75A-4AB5F30B67D6}" destId="{8AEA76B8-61D7-4A7E-B90D-1E500F0958A4}" srcOrd="17" destOrd="0" presId="urn:microsoft.com/office/officeart/2008/layout/LinedList"/>
    <dgm:cxn modelId="{7BCAD1A2-D1C5-4618-9FAC-36AAD9644690}" type="presParOf" srcId="{0AB73210-0890-4078-B75A-4AB5F30B67D6}" destId="{51062045-9691-40BD-9CBC-C378632C8AF6}" srcOrd="18" destOrd="0" presId="urn:microsoft.com/office/officeart/2008/layout/LinedList"/>
    <dgm:cxn modelId="{86BC10B6-EA89-4DEC-9609-561D18DFA5A0}" type="presParOf" srcId="{0AB73210-0890-4078-B75A-4AB5F30B67D6}" destId="{87F1A5BD-B53C-4B55-BFFC-3D78F6CB78CA}" srcOrd="19" destOrd="0" presId="urn:microsoft.com/office/officeart/2008/layout/LinedList"/>
    <dgm:cxn modelId="{E2FFCBCC-F0B3-428F-A803-CCABFD5AB494}" type="presParOf" srcId="{87F1A5BD-B53C-4B55-BFFC-3D78F6CB78CA}" destId="{D7C962F5-39F8-4DEA-AFD1-9EA6DA689B3B}" srcOrd="0" destOrd="0" presId="urn:microsoft.com/office/officeart/2008/layout/LinedList"/>
    <dgm:cxn modelId="{B79375E5-65F2-4264-9538-F9C5293D3266}" type="presParOf" srcId="{87F1A5BD-B53C-4B55-BFFC-3D78F6CB78CA}" destId="{ACE8AF6C-AC9A-46CC-9E4B-FC5785414FEB}" srcOrd="1" destOrd="0" presId="urn:microsoft.com/office/officeart/2008/layout/LinedList"/>
    <dgm:cxn modelId="{625BD60D-A268-4325-A0AA-21586BB2C63A}" type="presParOf" srcId="{87F1A5BD-B53C-4B55-BFFC-3D78F6CB78CA}" destId="{60B1A571-93C1-4938-A904-471105EF317E}" srcOrd="2" destOrd="0" presId="urn:microsoft.com/office/officeart/2008/layout/LinedList"/>
    <dgm:cxn modelId="{1B36E6ED-DFBE-4F29-AA3E-EE8501CCC820}" type="presParOf" srcId="{0AB73210-0890-4078-B75A-4AB5F30B67D6}" destId="{8364764C-A7EE-46C0-8B49-F340A79D3DFB}" srcOrd="20" destOrd="0" presId="urn:microsoft.com/office/officeart/2008/layout/LinedList"/>
    <dgm:cxn modelId="{C53A83F4-53CD-4846-9995-60869D792342}" type="presParOf" srcId="{0AB73210-0890-4078-B75A-4AB5F30B67D6}" destId="{0BDFE09D-B366-42FC-BED6-912D773349B7}" srcOrd="21" destOrd="0" presId="urn:microsoft.com/office/officeart/2008/layout/LinedList"/>
    <dgm:cxn modelId="{59D7B5E1-489C-4F8D-876E-84903A197ABD}" type="presParOf" srcId="{0AB73210-0890-4078-B75A-4AB5F30B67D6}" destId="{092575FF-1D89-4C05-9017-25C6CE2BFB62}" srcOrd="22" destOrd="0" presId="urn:microsoft.com/office/officeart/2008/layout/LinedList"/>
    <dgm:cxn modelId="{EC7C93F7-C106-427B-91D2-41862FCA5BBF}" type="presParOf" srcId="{092575FF-1D89-4C05-9017-25C6CE2BFB62}" destId="{BFDF4711-9EEF-42BF-B07E-255D91C95850}" srcOrd="0" destOrd="0" presId="urn:microsoft.com/office/officeart/2008/layout/LinedList"/>
    <dgm:cxn modelId="{6D73D10B-4D34-431A-8611-8F0DD7D58DA5}" type="presParOf" srcId="{092575FF-1D89-4C05-9017-25C6CE2BFB62}" destId="{03433C5C-4BA4-4BC1-A5C4-158C809D7780}" srcOrd="1" destOrd="0" presId="urn:microsoft.com/office/officeart/2008/layout/LinedList"/>
    <dgm:cxn modelId="{E960583B-E0FD-4F04-B7ED-0E96E8CFBB09}" type="presParOf" srcId="{092575FF-1D89-4C05-9017-25C6CE2BFB62}" destId="{0AB8282F-B816-4D06-B033-62ABA3E9B3AD}" srcOrd="2" destOrd="0" presId="urn:microsoft.com/office/officeart/2008/layout/LinedList"/>
    <dgm:cxn modelId="{06A0E7C5-BCB2-4A7F-8750-3B65D60B9BB9}" type="presParOf" srcId="{0AB73210-0890-4078-B75A-4AB5F30B67D6}" destId="{C2473EEA-0256-4561-92A7-1EED6E351911}" srcOrd="23" destOrd="0" presId="urn:microsoft.com/office/officeart/2008/layout/LinedList"/>
    <dgm:cxn modelId="{98B7DE8F-5FCD-4CC2-8296-D9243F88A312}" type="presParOf" srcId="{0AB73210-0890-4078-B75A-4AB5F30B67D6}" destId="{A6BAA155-264C-409B-8A97-06A3E5262FBC}" srcOrd="24" destOrd="0" presId="urn:microsoft.com/office/officeart/2008/layout/LinedList"/>
    <dgm:cxn modelId="{160A8278-F825-4F33-A614-A040D2AF5151}" type="presParOf" srcId="{0AB73210-0890-4078-B75A-4AB5F30B67D6}" destId="{CFECADC3-62D2-4F81-A47A-233BCAB1773B}" srcOrd="25" destOrd="0" presId="urn:microsoft.com/office/officeart/2008/layout/LinedList"/>
    <dgm:cxn modelId="{9EDF9F75-5F4B-43E9-8B03-8282097C7761}" type="presParOf" srcId="{CFECADC3-62D2-4F81-A47A-233BCAB1773B}" destId="{1EA4A286-1932-46D1-AFBE-FFFEDF48B7E4}" srcOrd="0" destOrd="0" presId="urn:microsoft.com/office/officeart/2008/layout/LinedList"/>
    <dgm:cxn modelId="{983B88D0-4D1B-47A1-B827-E9A2EBFA5B94}" type="presParOf" srcId="{CFECADC3-62D2-4F81-A47A-233BCAB1773B}" destId="{C419283D-5828-477B-B480-D51F0ED030AC}" srcOrd="1" destOrd="0" presId="urn:microsoft.com/office/officeart/2008/layout/LinedList"/>
    <dgm:cxn modelId="{AD4DF48F-02AA-4C7E-AF51-5B7D8EEEC253}" type="presParOf" srcId="{CFECADC3-62D2-4F81-A47A-233BCAB1773B}" destId="{2FB5F827-47CF-48B8-BB04-55C5C6D6F09A}" srcOrd="2" destOrd="0" presId="urn:microsoft.com/office/officeart/2008/layout/LinedList"/>
    <dgm:cxn modelId="{70003C5D-CA5F-41A5-967A-18BB0B51FBB5}" type="presParOf" srcId="{0AB73210-0890-4078-B75A-4AB5F30B67D6}" destId="{29521D33-2061-4695-8FD6-54501182449A}" srcOrd="26" destOrd="0" presId="urn:microsoft.com/office/officeart/2008/layout/LinedList"/>
    <dgm:cxn modelId="{927BEE78-1830-41E0-9647-B0F3A5D93790}" type="presParOf" srcId="{0AB73210-0890-4078-B75A-4AB5F30B67D6}" destId="{550308B8-F368-40CD-BF4D-42FEFA2558D9}" srcOrd="27" destOrd="0" presId="urn:microsoft.com/office/officeart/2008/layout/LinedList"/>
    <dgm:cxn modelId="{27641762-43AC-45B4-AF6B-BE9A563D2060}" type="presParOf" srcId="{0AB73210-0890-4078-B75A-4AB5F30B67D6}" destId="{4B78EE30-D9F3-4018-9ED0-1BBA62D9DE24}" srcOrd="28" destOrd="0" presId="urn:microsoft.com/office/officeart/2008/layout/LinedList"/>
    <dgm:cxn modelId="{C28EB125-D509-4D6D-A641-558454A12119}" type="presParOf" srcId="{4B78EE30-D9F3-4018-9ED0-1BBA62D9DE24}" destId="{F5066418-F3D6-40D0-9A05-938CF50A7431}" srcOrd="0" destOrd="0" presId="urn:microsoft.com/office/officeart/2008/layout/LinedList"/>
    <dgm:cxn modelId="{E90005E1-3A52-41A9-B9C2-98ACD583C3DF}" type="presParOf" srcId="{4B78EE30-D9F3-4018-9ED0-1BBA62D9DE24}" destId="{88916394-457F-4E33-9EFF-D4652AE156D2}" srcOrd="1" destOrd="0" presId="urn:microsoft.com/office/officeart/2008/layout/LinedList"/>
    <dgm:cxn modelId="{B8ADADC8-6531-49AA-A184-CBA604011EA8}" type="presParOf" srcId="{4B78EE30-D9F3-4018-9ED0-1BBA62D9DE24}" destId="{54A2CCBC-6212-4C2F-AFC5-9C271E9C6286}" srcOrd="2" destOrd="0" presId="urn:microsoft.com/office/officeart/2008/layout/LinedList"/>
    <dgm:cxn modelId="{679B8EAA-9BDF-4FA7-B662-77D0EB8FD392}" type="presParOf" srcId="{0AB73210-0890-4078-B75A-4AB5F30B67D6}" destId="{8D9CAE62-608A-4325-8205-74A37C611F35}" srcOrd="29" destOrd="0" presId="urn:microsoft.com/office/officeart/2008/layout/LinedList"/>
    <dgm:cxn modelId="{E89368CC-D83F-475A-8AC6-B8E7A03E0CC1}" type="presParOf" srcId="{0AB73210-0890-4078-B75A-4AB5F30B67D6}" destId="{836E554A-FBA3-41D0-BCF3-10BCD27F2017}" srcOrd="30" destOrd="0" presId="urn:microsoft.com/office/officeart/2008/layout/LinedList"/>
    <dgm:cxn modelId="{17E99A6D-DE1D-45DB-8ABE-D626C613AE36}" type="presParOf" srcId="{0AB73210-0890-4078-B75A-4AB5F30B67D6}" destId="{D9480FDF-4A3B-46E5-AF43-8E28E9CC2687}" srcOrd="31" destOrd="0" presId="urn:microsoft.com/office/officeart/2008/layout/LinedList"/>
    <dgm:cxn modelId="{1FE5CC41-9FD8-4402-8596-5FD31A1CAEAB}" type="presParOf" srcId="{D9480FDF-4A3B-46E5-AF43-8E28E9CC2687}" destId="{AA67694F-C77B-4509-ACB9-50E7671F1674}" srcOrd="0" destOrd="0" presId="urn:microsoft.com/office/officeart/2008/layout/LinedList"/>
    <dgm:cxn modelId="{5ECB6CE6-17EB-49B2-9B3B-7ADBAD40BD1A}" type="presParOf" srcId="{D9480FDF-4A3B-46E5-AF43-8E28E9CC2687}" destId="{5A92ED20-238C-47B7-BD4F-8D2DA0B2744F}" srcOrd="1" destOrd="0" presId="urn:microsoft.com/office/officeart/2008/layout/LinedList"/>
    <dgm:cxn modelId="{37842580-973D-4EC3-9A1C-6A1FB032D900}" type="presParOf" srcId="{D9480FDF-4A3B-46E5-AF43-8E28E9CC2687}" destId="{92EDD711-299E-447B-B3B4-79BA487D30D5}" srcOrd="2" destOrd="0" presId="urn:microsoft.com/office/officeart/2008/layout/LinedList"/>
    <dgm:cxn modelId="{3E9CBB92-57F7-4E2C-9AC4-8D58F0B6604D}" type="presParOf" srcId="{0AB73210-0890-4078-B75A-4AB5F30B67D6}" destId="{E91EEC44-E62B-41E1-8E45-F05E7BA5E303}" srcOrd="32" destOrd="0" presId="urn:microsoft.com/office/officeart/2008/layout/LinedList"/>
    <dgm:cxn modelId="{CC098F78-DC60-43A5-909F-1BD919D10A7E}" type="presParOf" srcId="{0AB73210-0890-4078-B75A-4AB5F30B67D6}" destId="{DA32EBA1-7364-4201-9F37-33B8D1AC048B}" srcOrd="3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9F80324C-A69F-401B-97AA-0187D1DC552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07746FA-38D7-4542-BD42-3F1299DB027F}">
      <dgm:prSet phldrT="[Texto]"/>
      <dgm:spPr/>
      <dgm:t>
        <a:bodyPr/>
        <a:lstStyle/>
        <a:p>
          <a:r>
            <a:rPr lang="es-ES" altLang="es-AR" smtClean="0"/>
            <a:t>Inserción (creación)</a:t>
          </a:r>
          <a:endParaRPr lang="es-AR"/>
        </a:p>
      </dgm:t>
    </dgm:pt>
    <dgm:pt modelId="{A57CFE03-3FEA-49C8-84FA-FF97428E31DC}" type="parTrans" cxnId="{9194D058-FB58-4F15-BB0B-7B4BA0AFAAB3}">
      <dgm:prSet/>
      <dgm:spPr/>
      <dgm:t>
        <a:bodyPr/>
        <a:lstStyle/>
        <a:p>
          <a:endParaRPr lang="es-AR"/>
        </a:p>
      </dgm:t>
    </dgm:pt>
    <dgm:pt modelId="{378CE7AA-3C08-49EC-8DC8-BFAAFB484BCB}" type="sibTrans" cxnId="{9194D058-FB58-4F15-BB0B-7B4BA0AFAAB3}">
      <dgm:prSet/>
      <dgm:spPr/>
      <dgm:t>
        <a:bodyPr/>
        <a:lstStyle/>
        <a:p>
          <a:endParaRPr lang="es-AR"/>
        </a:p>
      </dgm:t>
    </dgm:pt>
    <dgm:pt modelId="{E374074D-28BA-45DF-8A52-873E5EC42365}">
      <dgm:prSet/>
      <dgm:spPr/>
      <dgm:t>
        <a:bodyPr/>
        <a:lstStyle/>
        <a:p>
          <a:r>
            <a:rPr lang="es-ES" altLang="es-AR" smtClean="0"/>
            <a:t>Los registros se insertan en un nodo Terminal</a:t>
          </a:r>
          <a:endParaRPr lang="es-ES" altLang="es-AR" dirty="0"/>
        </a:p>
      </dgm:t>
    </dgm:pt>
    <dgm:pt modelId="{7E77674C-71D6-4D69-B652-7DC0B8567B45}" type="parTrans" cxnId="{3E97832B-45C4-4DA7-9D2B-0C38515D20FF}">
      <dgm:prSet/>
      <dgm:spPr/>
      <dgm:t>
        <a:bodyPr/>
        <a:lstStyle/>
        <a:p>
          <a:endParaRPr lang="es-AR"/>
        </a:p>
      </dgm:t>
    </dgm:pt>
    <dgm:pt modelId="{61CCC374-ED6B-473D-97C0-571E9E2FCBF2}" type="sibTrans" cxnId="{3E97832B-45C4-4DA7-9D2B-0C38515D20FF}">
      <dgm:prSet/>
      <dgm:spPr/>
      <dgm:t>
        <a:bodyPr/>
        <a:lstStyle/>
        <a:p>
          <a:endParaRPr lang="es-AR"/>
        </a:p>
      </dgm:t>
    </dgm:pt>
    <dgm:pt modelId="{8D9BB12D-1671-4981-AD44-7C82F9F1623F}">
      <dgm:prSet/>
      <dgm:spPr/>
      <dgm:t>
        <a:bodyPr/>
        <a:lstStyle/>
        <a:p>
          <a:r>
            <a:rPr lang="es-ES" altLang="es-AR" smtClean="0"/>
            <a:t>Casos posibles</a:t>
          </a:r>
          <a:endParaRPr lang="es-ES" altLang="es-AR" dirty="0"/>
        </a:p>
      </dgm:t>
    </dgm:pt>
    <dgm:pt modelId="{F7A4F880-A96E-48AA-972A-9BAAD12024B6}" type="parTrans" cxnId="{89080E0D-83DC-4275-9D9F-74DBD408F006}">
      <dgm:prSet/>
      <dgm:spPr/>
      <dgm:t>
        <a:bodyPr/>
        <a:lstStyle/>
        <a:p>
          <a:endParaRPr lang="es-AR"/>
        </a:p>
      </dgm:t>
    </dgm:pt>
    <dgm:pt modelId="{05187B82-0107-4017-8D8D-D563CC5749FF}" type="sibTrans" cxnId="{89080E0D-83DC-4275-9D9F-74DBD408F006}">
      <dgm:prSet/>
      <dgm:spPr/>
      <dgm:t>
        <a:bodyPr/>
        <a:lstStyle/>
        <a:p>
          <a:endParaRPr lang="es-AR"/>
        </a:p>
      </dgm:t>
    </dgm:pt>
    <dgm:pt modelId="{157211C4-F28F-4473-A7EB-DDE4DFC4A75B}">
      <dgm:prSet/>
      <dgm:spPr/>
      <dgm:t>
        <a:bodyPr/>
        <a:lstStyle/>
        <a:p>
          <a:r>
            <a:rPr lang="es-ES" altLang="es-AR" smtClean="0"/>
            <a:t>El registro tiene lugar en el nodo Terminal (no se produce overflow):  solo se hacen reacomodaminetos internos en el nodo</a:t>
          </a:r>
          <a:endParaRPr lang="es-ES" altLang="es-AR" dirty="0"/>
        </a:p>
      </dgm:t>
    </dgm:pt>
    <dgm:pt modelId="{549D76D7-C10F-49C5-8EC2-1B558B6B8859}" type="parTrans" cxnId="{AAC1FDCC-BD0D-46AA-829A-B15421D80502}">
      <dgm:prSet/>
      <dgm:spPr/>
      <dgm:t>
        <a:bodyPr/>
        <a:lstStyle/>
        <a:p>
          <a:endParaRPr lang="es-AR"/>
        </a:p>
      </dgm:t>
    </dgm:pt>
    <dgm:pt modelId="{AD1309CA-D4C6-40D6-99F4-7C9FF40B00DE}" type="sibTrans" cxnId="{AAC1FDCC-BD0D-46AA-829A-B15421D80502}">
      <dgm:prSet/>
      <dgm:spPr/>
      <dgm:t>
        <a:bodyPr/>
        <a:lstStyle/>
        <a:p>
          <a:endParaRPr lang="es-AR"/>
        </a:p>
      </dgm:t>
    </dgm:pt>
    <dgm:pt modelId="{EC6E89C7-6E1A-4589-BC9A-F74B05199C5C}">
      <dgm:prSet/>
      <dgm:spPr/>
      <dgm:t>
        <a:bodyPr/>
        <a:lstStyle/>
        <a:p>
          <a:r>
            <a:rPr lang="es-ES" altLang="es-AR" smtClean="0"/>
            <a:t>El registro no tiene lugar en el nodo Terminal (se produce overflow): el nodo se divide y los elementos se reparten entre los nodos, hay una promoción al nivel superior, y esta puede propagarse y generar una nueva raíz.</a:t>
          </a:r>
          <a:endParaRPr lang="es-ES" altLang="es-AR" dirty="0"/>
        </a:p>
      </dgm:t>
    </dgm:pt>
    <dgm:pt modelId="{63E9FAE3-6EAB-4C38-91B2-FAB9A1467838}" type="parTrans" cxnId="{C9043C3B-8D85-4E07-8315-3B8CCE222D91}">
      <dgm:prSet/>
      <dgm:spPr/>
      <dgm:t>
        <a:bodyPr/>
        <a:lstStyle/>
        <a:p>
          <a:endParaRPr lang="es-AR"/>
        </a:p>
      </dgm:t>
    </dgm:pt>
    <dgm:pt modelId="{81CC2B24-00C9-469E-BB36-0D9CC04C17DC}" type="sibTrans" cxnId="{C9043C3B-8D85-4E07-8315-3B8CCE222D91}">
      <dgm:prSet/>
      <dgm:spPr/>
      <dgm:t>
        <a:bodyPr/>
        <a:lstStyle/>
        <a:p>
          <a:endParaRPr lang="es-AR"/>
        </a:p>
      </dgm:t>
    </dgm:pt>
    <dgm:pt modelId="{843AFB0A-7075-4C6D-8BBC-6C877B1793DD}" type="pres">
      <dgm:prSet presAssocID="{9F80324C-A69F-401B-97AA-0187D1DC552C}" presName="linear" presStyleCnt="0">
        <dgm:presLayoutVars>
          <dgm:animLvl val="lvl"/>
          <dgm:resizeHandles val="exact"/>
        </dgm:presLayoutVars>
      </dgm:prSet>
      <dgm:spPr/>
    </dgm:pt>
    <dgm:pt modelId="{CB79EEB3-0FDC-4A74-B359-6FB04D7D0BE1}" type="pres">
      <dgm:prSet presAssocID="{007746FA-38D7-4542-BD42-3F1299DB027F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7E3777F-0ECF-4F94-AEF4-79FAF85D0DDC}" type="pres">
      <dgm:prSet presAssocID="{007746FA-38D7-4542-BD42-3F1299DB027F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89080E0D-83DC-4275-9D9F-74DBD408F006}" srcId="{007746FA-38D7-4542-BD42-3F1299DB027F}" destId="{8D9BB12D-1671-4981-AD44-7C82F9F1623F}" srcOrd="1" destOrd="0" parTransId="{F7A4F880-A96E-48AA-972A-9BAAD12024B6}" sibTransId="{05187B82-0107-4017-8D8D-D563CC5749FF}"/>
    <dgm:cxn modelId="{9194D058-FB58-4F15-BB0B-7B4BA0AFAAB3}" srcId="{9F80324C-A69F-401B-97AA-0187D1DC552C}" destId="{007746FA-38D7-4542-BD42-3F1299DB027F}" srcOrd="0" destOrd="0" parTransId="{A57CFE03-3FEA-49C8-84FA-FF97428E31DC}" sibTransId="{378CE7AA-3C08-49EC-8DC8-BFAAFB484BCB}"/>
    <dgm:cxn modelId="{59264977-3CBB-40D0-96E3-5D484BA78BDD}" type="presOf" srcId="{007746FA-38D7-4542-BD42-3F1299DB027F}" destId="{CB79EEB3-0FDC-4A74-B359-6FB04D7D0BE1}" srcOrd="0" destOrd="0" presId="urn:microsoft.com/office/officeart/2005/8/layout/vList2"/>
    <dgm:cxn modelId="{AAC1FDCC-BD0D-46AA-829A-B15421D80502}" srcId="{8D9BB12D-1671-4981-AD44-7C82F9F1623F}" destId="{157211C4-F28F-4473-A7EB-DDE4DFC4A75B}" srcOrd="0" destOrd="0" parTransId="{549D76D7-C10F-49C5-8EC2-1B558B6B8859}" sibTransId="{AD1309CA-D4C6-40D6-99F4-7C9FF40B00DE}"/>
    <dgm:cxn modelId="{C9043C3B-8D85-4E07-8315-3B8CCE222D91}" srcId="{8D9BB12D-1671-4981-AD44-7C82F9F1623F}" destId="{EC6E89C7-6E1A-4589-BC9A-F74B05199C5C}" srcOrd="1" destOrd="0" parTransId="{63E9FAE3-6EAB-4C38-91B2-FAB9A1467838}" sibTransId="{81CC2B24-00C9-469E-BB36-0D9CC04C17DC}"/>
    <dgm:cxn modelId="{540B7A5C-16A1-4066-B1AB-A5E3DF8A932E}" type="presOf" srcId="{157211C4-F28F-4473-A7EB-DDE4DFC4A75B}" destId="{F7E3777F-0ECF-4F94-AEF4-79FAF85D0DDC}" srcOrd="0" destOrd="2" presId="urn:microsoft.com/office/officeart/2005/8/layout/vList2"/>
    <dgm:cxn modelId="{3E97832B-45C4-4DA7-9D2B-0C38515D20FF}" srcId="{007746FA-38D7-4542-BD42-3F1299DB027F}" destId="{E374074D-28BA-45DF-8A52-873E5EC42365}" srcOrd="0" destOrd="0" parTransId="{7E77674C-71D6-4D69-B652-7DC0B8567B45}" sibTransId="{61CCC374-ED6B-473D-97C0-571E9E2FCBF2}"/>
    <dgm:cxn modelId="{23A77CCC-22C8-4232-B4D5-B98D8C80AC88}" type="presOf" srcId="{E374074D-28BA-45DF-8A52-873E5EC42365}" destId="{F7E3777F-0ECF-4F94-AEF4-79FAF85D0DDC}" srcOrd="0" destOrd="0" presId="urn:microsoft.com/office/officeart/2005/8/layout/vList2"/>
    <dgm:cxn modelId="{9163AC7E-EB9C-4ABD-86F6-ED243F5DD91D}" type="presOf" srcId="{EC6E89C7-6E1A-4589-BC9A-F74B05199C5C}" destId="{F7E3777F-0ECF-4F94-AEF4-79FAF85D0DDC}" srcOrd="0" destOrd="3" presId="urn:microsoft.com/office/officeart/2005/8/layout/vList2"/>
    <dgm:cxn modelId="{00A61DAE-1DDF-4152-B5B3-132019514C2B}" type="presOf" srcId="{8D9BB12D-1671-4981-AD44-7C82F9F1623F}" destId="{F7E3777F-0ECF-4F94-AEF4-79FAF85D0DDC}" srcOrd="0" destOrd="1" presId="urn:microsoft.com/office/officeart/2005/8/layout/vList2"/>
    <dgm:cxn modelId="{D8CCBC42-1447-409C-A6C4-CF959CD88843}" type="presOf" srcId="{9F80324C-A69F-401B-97AA-0187D1DC552C}" destId="{843AFB0A-7075-4C6D-8BBC-6C877B1793DD}" srcOrd="0" destOrd="0" presId="urn:microsoft.com/office/officeart/2005/8/layout/vList2"/>
    <dgm:cxn modelId="{9DFF5CF3-9CA4-4E7D-8045-831BC885B11E}" type="presParOf" srcId="{843AFB0A-7075-4C6D-8BBC-6C877B1793DD}" destId="{CB79EEB3-0FDC-4A74-B359-6FB04D7D0BE1}" srcOrd="0" destOrd="0" presId="urn:microsoft.com/office/officeart/2005/8/layout/vList2"/>
    <dgm:cxn modelId="{A3D412EF-360B-4226-ADAF-60FC98D13C54}" type="presParOf" srcId="{843AFB0A-7075-4C6D-8BBC-6C877B1793DD}" destId="{F7E3777F-0ECF-4F94-AEF4-79FAF85D0DDC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8C0AFF8B-0AA5-4C3C-8D4D-EF0577501EE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E9602F6-B8C6-4C9E-8622-1F91592BD968}">
      <dgm:prSet phldrT="[Texto]"/>
      <dgm:spPr/>
      <dgm:t>
        <a:bodyPr/>
        <a:lstStyle/>
        <a:p>
          <a:r>
            <a:rPr lang="es-AR" dirty="0" smtClean="0"/>
            <a:t>Performance de la inserción</a:t>
          </a:r>
          <a:endParaRPr lang="es-AR" dirty="0"/>
        </a:p>
      </dgm:t>
    </dgm:pt>
    <dgm:pt modelId="{3730F42E-42BB-4C21-B0E2-9FC0A4E6AACE}" type="parTrans" cxnId="{3E9DDF3C-40E3-481D-8DAE-25675F2B52B3}">
      <dgm:prSet/>
      <dgm:spPr/>
      <dgm:t>
        <a:bodyPr/>
        <a:lstStyle/>
        <a:p>
          <a:endParaRPr lang="es-AR"/>
        </a:p>
      </dgm:t>
    </dgm:pt>
    <dgm:pt modelId="{B3E82A78-0C07-4DFE-9392-E744BBEAD950}" type="sibTrans" cxnId="{3E9DDF3C-40E3-481D-8DAE-25675F2B52B3}">
      <dgm:prSet/>
      <dgm:spPr/>
      <dgm:t>
        <a:bodyPr/>
        <a:lstStyle/>
        <a:p>
          <a:endParaRPr lang="es-AR"/>
        </a:p>
      </dgm:t>
    </dgm:pt>
    <dgm:pt modelId="{B7E0FB50-12D6-4C1B-81A5-65EE6F582542}">
      <dgm:prSet phldrT="[Texto]"/>
      <dgm:spPr/>
      <dgm:t>
        <a:bodyPr/>
        <a:lstStyle/>
        <a:p>
          <a:r>
            <a:rPr lang="es-AR" altLang="es-AR" smtClean="0"/>
            <a:t>Mejor caso (sin overflow)</a:t>
          </a:r>
          <a:endParaRPr lang="es-AR" dirty="0"/>
        </a:p>
      </dgm:t>
    </dgm:pt>
    <dgm:pt modelId="{F0D8FCF6-3526-4C2E-A891-FAA9C97283DF}" type="parTrans" cxnId="{698E93BD-657E-4861-97C3-82B28D021F0C}">
      <dgm:prSet/>
      <dgm:spPr/>
      <dgm:t>
        <a:bodyPr/>
        <a:lstStyle/>
        <a:p>
          <a:endParaRPr lang="es-AR"/>
        </a:p>
      </dgm:t>
    </dgm:pt>
    <dgm:pt modelId="{4509C2F5-65CB-4F0D-9E24-8F499F352C0D}" type="sibTrans" cxnId="{698E93BD-657E-4861-97C3-82B28D021F0C}">
      <dgm:prSet/>
      <dgm:spPr/>
      <dgm:t>
        <a:bodyPr/>
        <a:lstStyle/>
        <a:p>
          <a:endParaRPr lang="es-AR"/>
        </a:p>
      </dgm:t>
    </dgm:pt>
    <dgm:pt modelId="{B66B262A-18E5-4968-AB7E-CA42FA29E76F}">
      <dgm:prSet/>
      <dgm:spPr/>
      <dgm:t>
        <a:bodyPr/>
        <a:lstStyle/>
        <a:p>
          <a:r>
            <a:rPr lang="es-AR" altLang="es-AR" dirty="0" smtClean="0"/>
            <a:t>H lecturas</a:t>
          </a:r>
          <a:endParaRPr lang="es-AR" altLang="es-AR" dirty="0"/>
        </a:p>
      </dgm:t>
    </dgm:pt>
    <dgm:pt modelId="{965F246F-406B-452E-A4B4-84172B0E404B}" type="parTrans" cxnId="{8F358F85-6EBC-40D0-B146-60D884BE0027}">
      <dgm:prSet/>
      <dgm:spPr/>
      <dgm:t>
        <a:bodyPr/>
        <a:lstStyle/>
        <a:p>
          <a:endParaRPr lang="es-AR"/>
        </a:p>
      </dgm:t>
    </dgm:pt>
    <dgm:pt modelId="{C320379E-4D63-4A27-BA01-FDAD84422524}" type="sibTrans" cxnId="{8F358F85-6EBC-40D0-B146-60D884BE0027}">
      <dgm:prSet/>
      <dgm:spPr/>
      <dgm:t>
        <a:bodyPr/>
        <a:lstStyle/>
        <a:p>
          <a:endParaRPr lang="es-AR"/>
        </a:p>
      </dgm:t>
    </dgm:pt>
    <dgm:pt modelId="{D4800BA4-9360-4CBE-AD77-BBF955B98694}">
      <dgm:prSet/>
      <dgm:spPr/>
      <dgm:t>
        <a:bodyPr/>
        <a:lstStyle/>
        <a:p>
          <a:r>
            <a:rPr lang="es-AR" altLang="es-AR" dirty="0" smtClean="0"/>
            <a:t>1 escritura</a:t>
          </a:r>
          <a:endParaRPr lang="es-AR" altLang="es-AR" dirty="0"/>
        </a:p>
      </dgm:t>
    </dgm:pt>
    <dgm:pt modelId="{1E411B0C-62A6-4565-B729-DA7FE669AFFF}" type="parTrans" cxnId="{8B64261C-FF93-4441-A5A0-FC5AFEC5E78C}">
      <dgm:prSet/>
      <dgm:spPr/>
      <dgm:t>
        <a:bodyPr/>
        <a:lstStyle/>
        <a:p>
          <a:endParaRPr lang="es-AR"/>
        </a:p>
      </dgm:t>
    </dgm:pt>
    <dgm:pt modelId="{175D3360-E684-48C0-BC2E-B9EFCBF12259}" type="sibTrans" cxnId="{8B64261C-FF93-4441-A5A0-FC5AFEC5E78C}">
      <dgm:prSet/>
      <dgm:spPr/>
      <dgm:t>
        <a:bodyPr/>
        <a:lstStyle/>
        <a:p>
          <a:endParaRPr lang="es-AR"/>
        </a:p>
      </dgm:t>
    </dgm:pt>
    <dgm:pt modelId="{2A9B2FDE-F403-4984-9F91-EA2461D17364}">
      <dgm:prSet/>
      <dgm:spPr/>
      <dgm:t>
        <a:bodyPr/>
        <a:lstStyle/>
        <a:p>
          <a:r>
            <a:rPr lang="es-AR" altLang="es-AR" dirty="0" smtClean="0"/>
            <a:t>Peor caso (</a:t>
          </a:r>
          <a:r>
            <a:rPr lang="es-AR" altLang="es-AR" dirty="0" err="1" smtClean="0"/>
            <a:t>overflow</a:t>
          </a:r>
          <a:r>
            <a:rPr lang="es-AR" altLang="es-AR" dirty="0" smtClean="0"/>
            <a:t> hasta la raíz, aumenta en uno el nivel del árbol)</a:t>
          </a:r>
          <a:endParaRPr lang="es-AR" altLang="es-AR" dirty="0"/>
        </a:p>
      </dgm:t>
    </dgm:pt>
    <dgm:pt modelId="{5731E000-3D81-4C99-90CE-50A302358DEE}" type="parTrans" cxnId="{0B378756-5CD2-4831-968E-12DD79D95C52}">
      <dgm:prSet/>
      <dgm:spPr/>
      <dgm:t>
        <a:bodyPr/>
        <a:lstStyle/>
        <a:p>
          <a:endParaRPr lang="es-AR"/>
        </a:p>
      </dgm:t>
    </dgm:pt>
    <dgm:pt modelId="{916E2C6F-728B-47D9-9A4B-8D5D8B48C2AF}" type="sibTrans" cxnId="{0B378756-5CD2-4831-968E-12DD79D95C52}">
      <dgm:prSet/>
      <dgm:spPr/>
      <dgm:t>
        <a:bodyPr/>
        <a:lstStyle/>
        <a:p>
          <a:endParaRPr lang="es-AR"/>
        </a:p>
      </dgm:t>
    </dgm:pt>
    <dgm:pt modelId="{A9F07DE8-ED77-487B-ABB9-C57C04356C98}">
      <dgm:prSet/>
      <dgm:spPr/>
      <dgm:t>
        <a:bodyPr/>
        <a:lstStyle/>
        <a:p>
          <a:r>
            <a:rPr lang="es-AR" altLang="es-AR" dirty="0" smtClean="0"/>
            <a:t>H lecturas</a:t>
          </a:r>
          <a:endParaRPr lang="es-AR" altLang="es-AR" dirty="0"/>
        </a:p>
      </dgm:t>
    </dgm:pt>
    <dgm:pt modelId="{C60EDB72-BD2F-428C-B0BB-38B32465D202}" type="parTrans" cxnId="{C6868AF6-FE94-4C1D-9A5D-2884DE6A9083}">
      <dgm:prSet/>
      <dgm:spPr/>
      <dgm:t>
        <a:bodyPr/>
        <a:lstStyle/>
        <a:p>
          <a:endParaRPr lang="es-AR"/>
        </a:p>
      </dgm:t>
    </dgm:pt>
    <dgm:pt modelId="{1DC83AE0-7F96-49A2-9BAF-253FA446BC4B}" type="sibTrans" cxnId="{C6868AF6-FE94-4C1D-9A5D-2884DE6A9083}">
      <dgm:prSet/>
      <dgm:spPr/>
      <dgm:t>
        <a:bodyPr/>
        <a:lstStyle/>
        <a:p>
          <a:endParaRPr lang="es-AR"/>
        </a:p>
      </dgm:t>
    </dgm:pt>
    <dgm:pt modelId="{657125B9-2700-4DA6-9A5C-F78949A5FCA3}">
      <dgm:prSet/>
      <dgm:spPr/>
      <dgm:t>
        <a:bodyPr/>
        <a:lstStyle/>
        <a:p>
          <a:r>
            <a:rPr lang="es-AR" altLang="es-AR" dirty="0" smtClean="0"/>
            <a:t>2h+1 escrituras (dos por nivel más la raíz)</a:t>
          </a:r>
          <a:endParaRPr lang="es-AR" altLang="es-AR" dirty="0"/>
        </a:p>
      </dgm:t>
    </dgm:pt>
    <dgm:pt modelId="{520CCCA9-550D-4B3E-AF10-F6FFF1C9F41D}" type="parTrans" cxnId="{E8775140-F4DA-4201-B762-A0B899245900}">
      <dgm:prSet/>
      <dgm:spPr/>
      <dgm:t>
        <a:bodyPr/>
        <a:lstStyle/>
        <a:p>
          <a:endParaRPr lang="es-AR"/>
        </a:p>
      </dgm:t>
    </dgm:pt>
    <dgm:pt modelId="{99E9FF6C-6313-4FBE-9680-ED1492307CEE}" type="sibTrans" cxnId="{E8775140-F4DA-4201-B762-A0B899245900}">
      <dgm:prSet/>
      <dgm:spPr/>
      <dgm:t>
        <a:bodyPr/>
        <a:lstStyle/>
        <a:p>
          <a:endParaRPr lang="es-AR"/>
        </a:p>
      </dgm:t>
    </dgm:pt>
    <dgm:pt modelId="{1352ADF3-33DC-4192-97CD-404927B53E77}">
      <dgm:prSet/>
      <dgm:spPr/>
      <dgm:t>
        <a:bodyPr/>
        <a:lstStyle/>
        <a:p>
          <a:r>
            <a:rPr lang="es-AR" altLang="es-AR" dirty="0" smtClean="0"/>
            <a:t>Estudios realizados</a:t>
          </a:r>
          <a:endParaRPr lang="es-AR" altLang="es-AR" dirty="0"/>
        </a:p>
      </dgm:t>
    </dgm:pt>
    <dgm:pt modelId="{0B8FFA81-9D59-421F-8DFD-677A22FDAEA4}" type="parTrans" cxnId="{540A38B8-B34F-4F6B-8496-D06913EB8775}">
      <dgm:prSet/>
      <dgm:spPr/>
      <dgm:t>
        <a:bodyPr/>
        <a:lstStyle/>
        <a:p>
          <a:endParaRPr lang="es-AR"/>
        </a:p>
      </dgm:t>
    </dgm:pt>
    <dgm:pt modelId="{B04C04D4-7454-44A1-87C7-BF61128D5B72}" type="sibTrans" cxnId="{540A38B8-B34F-4F6B-8496-D06913EB8775}">
      <dgm:prSet/>
      <dgm:spPr/>
      <dgm:t>
        <a:bodyPr/>
        <a:lstStyle/>
        <a:p>
          <a:endParaRPr lang="es-AR"/>
        </a:p>
      </dgm:t>
    </dgm:pt>
    <dgm:pt modelId="{0875936E-DFAA-4879-9FA9-B3534BE67C91}">
      <dgm:prSet/>
      <dgm:spPr/>
      <dgm:t>
        <a:bodyPr/>
        <a:lstStyle/>
        <a:p>
          <a:r>
            <a:rPr lang="es-AR" altLang="es-AR" dirty="0" smtClean="0"/>
            <a:t>M = 10     25% divisiones</a:t>
          </a:r>
          <a:endParaRPr lang="es-AR" altLang="es-AR" dirty="0"/>
        </a:p>
      </dgm:t>
    </dgm:pt>
    <dgm:pt modelId="{11E0C378-6415-47CA-9DB2-464E9BDE8942}" type="parTrans" cxnId="{A98DFCE9-2B52-4E3D-8BB3-67EBCF43F725}">
      <dgm:prSet/>
      <dgm:spPr/>
      <dgm:t>
        <a:bodyPr/>
        <a:lstStyle/>
        <a:p>
          <a:endParaRPr lang="es-AR"/>
        </a:p>
      </dgm:t>
    </dgm:pt>
    <dgm:pt modelId="{31E744AA-EF2A-4EE4-9EF7-B09FE0C35BD6}" type="sibTrans" cxnId="{A98DFCE9-2B52-4E3D-8BB3-67EBCF43F725}">
      <dgm:prSet/>
      <dgm:spPr/>
      <dgm:t>
        <a:bodyPr/>
        <a:lstStyle/>
        <a:p>
          <a:endParaRPr lang="es-AR"/>
        </a:p>
      </dgm:t>
    </dgm:pt>
    <dgm:pt modelId="{9CCBDAD1-DA53-4003-9B19-1C11A3199326}">
      <dgm:prSet/>
      <dgm:spPr/>
      <dgm:t>
        <a:bodyPr/>
        <a:lstStyle/>
        <a:p>
          <a:r>
            <a:rPr lang="es-AR" altLang="es-AR" dirty="0" smtClean="0"/>
            <a:t>M = 100     2% divisiones</a:t>
          </a:r>
          <a:endParaRPr lang="es-AR" altLang="es-AR" dirty="0"/>
        </a:p>
      </dgm:t>
    </dgm:pt>
    <dgm:pt modelId="{DDCED4AA-5583-4560-BF50-A4C2D4C7A77B}" type="parTrans" cxnId="{FAAEDA09-1E1B-4BDF-8A9D-5326AB3F23DD}">
      <dgm:prSet/>
      <dgm:spPr/>
      <dgm:t>
        <a:bodyPr/>
        <a:lstStyle/>
        <a:p>
          <a:endParaRPr lang="es-AR"/>
        </a:p>
      </dgm:t>
    </dgm:pt>
    <dgm:pt modelId="{71DD90AA-43E1-4AD3-BE19-6B3101E78130}" type="sibTrans" cxnId="{FAAEDA09-1E1B-4BDF-8A9D-5326AB3F23DD}">
      <dgm:prSet/>
      <dgm:spPr/>
      <dgm:t>
        <a:bodyPr/>
        <a:lstStyle/>
        <a:p>
          <a:endParaRPr lang="es-AR"/>
        </a:p>
      </dgm:t>
    </dgm:pt>
    <dgm:pt modelId="{BC331369-6431-49B5-874E-124373E2B761}" type="pres">
      <dgm:prSet presAssocID="{8C0AFF8B-0AA5-4C3C-8D4D-EF0577501EE5}" presName="linear" presStyleCnt="0">
        <dgm:presLayoutVars>
          <dgm:animLvl val="lvl"/>
          <dgm:resizeHandles val="exact"/>
        </dgm:presLayoutVars>
      </dgm:prSet>
      <dgm:spPr/>
    </dgm:pt>
    <dgm:pt modelId="{D70F162F-D9EC-4F1D-A815-D27813AC18EC}" type="pres">
      <dgm:prSet presAssocID="{7E9602F6-B8C6-4C9E-8622-1F91592BD968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9CB7E960-AAA6-4D37-9E06-9EA4AD988A1A}" type="pres">
      <dgm:prSet presAssocID="{7E9602F6-B8C6-4C9E-8622-1F91592BD968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8B64261C-FF93-4441-A5A0-FC5AFEC5E78C}" srcId="{B7E0FB50-12D6-4C1B-81A5-65EE6F582542}" destId="{D4800BA4-9360-4CBE-AD77-BBF955B98694}" srcOrd="1" destOrd="0" parTransId="{1E411B0C-62A6-4565-B729-DA7FE669AFFF}" sibTransId="{175D3360-E684-48C0-BC2E-B9EFCBF12259}"/>
    <dgm:cxn modelId="{DD3BCDBB-C209-40E9-B871-7C8277A3515D}" type="presOf" srcId="{0875936E-DFAA-4879-9FA9-B3534BE67C91}" destId="{9CB7E960-AAA6-4D37-9E06-9EA4AD988A1A}" srcOrd="0" destOrd="7" presId="urn:microsoft.com/office/officeart/2005/8/layout/vList2"/>
    <dgm:cxn modelId="{DF0FA342-CFE5-40EA-AF3D-9E74A610819E}" type="presOf" srcId="{A9F07DE8-ED77-487B-ABB9-C57C04356C98}" destId="{9CB7E960-AAA6-4D37-9E06-9EA4AD988A1A}" srcOrd="0" destOrd="4" presId="urn:microsoft.com/office/officeart/2005/8/layout/vList2"/>
    <dgm:cxn modelId="{52FA6997-792F-46FD-88E2-F22D600CFF35}" type="presOf" srcId="{7E9602F6-B8C6-4C9E-8622-1F91592BD968}" destId="{D70F162F-D9EC-4F1D-A815-D27813AC18EC}" srcOrd="0" destOrd="0" presId="urn:microsoft.com/office/officeart/2005/8/layout/vList2"/>
    <dgm:cxn modelId="{F7866460-F94A-4CC8-8A45-B205E761A2A4}" type="presOf" srcId="{B66B262A-18E5-4968-AB7E-CA42FA29E76F}" destId="{9CB7E960-AAA6-4D37-9E06-9EA4AD988A1A}" srcOrd="0" destOrd="1" presId="urn:microsoft.com/office/officeart/2005/8/layout/vList2"/>
    <dgm:cxn modelId="{E8775140-F4DA-4201-B762-A0B899245900}" srcId="{2A9B2FDE-F403-4984-9F91-EA2461D17364}" destId="{657125B9-2700-4DA6-9A5C-F78949A5FCA3}" srcOrd="1" destOrd="0" parTransId="{520CCCA9-550D-4B3E-AF10-F6FFF1C9F41D}" sibTransId="{99E9FF6C-6313-4FBE-9680-ED1492307CEE}"/>
    <dgm:cxn modelId="{8F358F85-6EBC-40D0-B146-60D884BE0027}" srcId="{B7E0FB50-12D6-4C1B-81A5-65EE6F582542}" destId="{B66B262A-18E5-4968-AB7E-CA42FA29E76F}" srcOrd="0" destOrd="0" parTransId="{965F246F-406B-452E-A4B4-84172B0E404B}" sibTransId="{C320379E-4D63-4A27-BA01-FDAD84422524}"/>
    <dgm:cxn modelId="{EF101FEE-D12D-492C-B7E7-694108B31BDA}" type="presOf" srcId="{B7E0FB50-12D6-4C1B-81A5-65EE6F582542}" destId="{9CB7E960-AAA6-4D37-9E06-9EA4AD988A1A}" srcOrd="0" destOrd="0" presId="urn:microsoft.com/office/officeart/2005/8/layout/vList2"/>
    <dgm:cxn modelId="{BD405C5E-B347-4714-9C3F-14D7CF5B3B4B}" type="presOf" srcId="{D4800BA4-9360-4CBE-AD77-BBF955B98694}" destId="{9CB7E960-AAA6-4D37-9E06-9EA4AD988A1A}" srcOrd="0" destOrd="2" presId="urn:microsoft.com/office/officeart/2005/8/layout/vList2"/>
    <dgm:cxn modelId="{FEFE932A-8E8D-4C85-92EA-09EAB81A80C6}" type="presOf" srcId="{1352ADF3-33DC-4192-97CD-404927B53E77}" destId="{9CB7E960-AAA6-4D37-9E06-9EA4AD988A1A}" srcOrd="0" destOrd="6" presId="urn:microsoft.com/office/officeart/2005/8/layout/vList2"/>
    <dgm:cxn modelId="{698E93BD-657E-4861-97C3-82B28D021F0C}" srcId="{7E9602F6-B8C6-4C9E-8622-1F91592BD968}" destId="{B7E0FB50-12D6-4C1B-81A5-65EE6F582542}" srcOrd="0" destOrd="0" parTransId="{F0D8FCF6-3526-4C2E-A891-FAA9C97283DF}" sibTransId="{4509C2F5-65CB-4F0D-9E24-8F499F352C0D}"/>
    <dgm:cxn modelId="{FAAEDA09-1E1B-4BDF-8A9D-5326AB3F23DD}" srcId="{1352ADF3-33DC-4192-97CD-404927B53E77}" destId="{9CCBDAD1-DA53-4003-9B19-1C11A3199326}" srcOrd="1" destOrd="0" parTransId="{DDCED4AA-5583-4560-BF50-A4C2D4C7A77B}" sibTransId="{71DD90AA-43E1-4AD3-BE19-6B3101E78130}"/>
    <dgm:cxn modelId="{3E9DDF3C-40E3-481D-8DAE-25675F2B52B3}" srcId="{8C0AFF8B-0AA5-4C3C-8D4D-EF0577501EE5}" destId="{7E9602F6-B8C6-4C9E-8622-1F91592BD968}" srcOrd="0" destOrd="0" parTransId="{3730F42E-42BB-4C21-B0E2-9FC0A4E6AACE}" sibTransId="{B3E82A78-0C07-4DFE-9392-E744BBEAD950}"/>
    <dgm:cxn modelId="{0B378756-5CD2-4831-968E-12DD79D95C52}" srcId="{7E9602F6-B8C6-4C9E-8622-1F91592BD968}" destId="{2A9B2FDE-F403-4984-9F91-EA2461D17364}" srcOrd="1" destOrd="0" parTransId="{5731E000-3D81-4C99-90CE-50A302358DEE}" sibTransId="{916E2C6F-728B-47D9-9A4B-8D5D8B48C2AF}"/>
    <dgm:cxn modelId="{E6726285-3106-48F7-BB70-39F598382513}" type="presOf" srcId="{2A9B2FDE-F403-4984-9F91-EA2461D17364}" destId="{9CB7E960-AAA6-4D37-9E06-9EA4AD988A1A}" srcOrd="0" destOrd="3" presId="urn:microsoft.com/office/officeart/2005/8/layout/vList2"/>
    <dgm:cxn modelId="{A98DFCE9-2B52-4E3D-8BB3-67EBCF43F725}" srcId="{1352ADF3-33DC-4192-97CD-404927B53E77}" destId="{0875936E-DFAA-4879-9FA9-B3534BE67C91}" srcOrd="0" destOrd="0" parTransId="{11E0C378-6415-47CA-9DB2-464E9BDE8942}" sibTransId="{31E744AA-EF2A-4EE4-9EF7-B09FE0C35BD6}"/>
    <dgm:cxn modelId="{C6868AF6-FE94-4C1D-9A5D-2884DE6A9083}" srcId="{2A9B2FDE-F403-4984-9F91-EA2461D17364}" destId="{A9F07DE8-ED77-487B-ABB9-C57C04356C98}" srcOrd="0" destOrd="0" parTransId="{C60EDB72-BD2F-428C-B0BB-38B32465D202}" sibTransId="{1DC83AE0-7F96-49A2-9BAF-253FA446BC4B}"/>
    <dgm:cxn modelId="{76BCDBEF-3F9C-4613-A3AA-86EE06E8D56D}" type="presOf" srcId="{9CCBDAD1-DA53-4003-9B19-1C11A3199326}" destId="{9CB7E960-AAA6-4D37-9E06-9EA4AD988A1A}" srcOrd="0" destOrd="8" presId="urn:microsoft.com/office/officeart/2005/8/layout/vList2"/>
    <dgm:cxn modelId="{7CEF9FA2-FD5F-46AA-BBC6-D849AFDBB21B}" type="presOf" srcId="{657125B9-2700-4DA6-9A5C-F78949A5FCA3}" destId="{9CB7E960-AAA6-4D37-9E06-9EA4AD988A1A}" srcOrd="0" destOrd="5" presId="urn:microsoft.com/office/officeart/2005/8/layout/vList2"/>
    <dgm:cxn modelId="{540A38B8-B34F-4F6B-8496-D06913EB8775}" srcId="{7E9602F6-B8C6-4C9E-8622-1F91592BD968}" destId="{1352ADF3-33DC-4192-97CD-404927B53E77}" srcOrd="2" destOrd="0" parTransId="{0B8FFA81-9D59-421F-8DFD-677A22FDAEA4}" sibTransId="{B04C04D4-7454-44A1-87C7-BF61128D5B72}"/>
    <dgm:cxn modelId="{B20ADBE0-DAD5-4D43-A473-648E5D689C7F}" type="presOf" srcId="{8C0AFF8B-0AA5-4C3C-8D4D-EF0577501EE5}" destId="{BC331369-6431-49B5-874E-124373E2B761}" srcOrd="0" destOrd="0" presId="urn:microsoft.com/office/officeart/2005/8/layout/vList2"/>
    <dgm:cxn modelId="{F283CE54-92AB-4B9C-8A04-9559C3858F52}" type="presParOf" srcId="{BC331369-6431-49B5-874E-124373E2B761}" destId="{D70F162F-D9EC-4F1D-A815-D27813AC18EC}" srcOrd="0" destOrd="0" presId="urn:microsoft.com/office/officeart/2005/8/layout/vList2"/>
    <dgm:cxn modelId="{4B8E6570-93D2-4B6F-8E27-32BE40A25B58}" type="presParOf" srcId="{BC331369-6431-49B5-874E-124373E2B761}" destId="{9CB7E960-AAA6-4D37-9E06-9EA4AD988A1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64A53763-762F-418E-A66A-6FCAA03695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EC5E694-B0D2-4E04-AD89-F64C1042BF6D}">
      <dgm:prSet/>
      <dgm:spPr/>
      <dgm:t>
        <a:bodyPr/>
        <a:lstStyle/>
        <a:p>
          <a:r>
            <a:rPr lang="es-ES" altLang="es-AR" smtClean="0"/>
            <a:t>Eliminación</a:t>
          </a:r>
          <a:endParaRPr lang="es-AR" altLang="es-AR" dirty="0"/>
        </a:p>
      </dgm:t>
    </dgm:pt>
    <dgm:pt modelId="{5E50249F-9FCA-412F-9A3A-0DA8384C6C18}" type="parTrans" cxnId="{2F7F9C3C-A79A-4282-952B-B02072592D7D}">
      <dgm:prSet/>
      <dgm:spPr/>
    </dgm:pt>
    <dgm:pt modelId="{0AC75C26-22EF-4C37-A488-4967321474FA}" type="sibTrans" cxnId="{2F7F9C3C-A79A-4282-952B-B02072592D7D}">
      <dgm:prSet/>
      <dgm:spPr/>
    </dgm:pt>
    <dgm:pt modelId="{AAAF2260-DB28-4350-8CF5-9868A018B68B}">
      <dgm:prSet/>
      <dgm:spPr/>
      <dgm:t>
        <a:bodyPr/>
        <a:lstStyle/>
        <a:p>
          <a:r>
            <a:rPr lang="es-ES" altLang="es-AR" dirty="0" smtClean="0"/>
            <a:t>Siempre eliminar de nodos terminales (trabajamos con árboles)</a:t>
          </a:r>
          <a:endParaRPr lang="es-ES" altLang="es-AR" dirty="0"/>
        </a:p>
      </dgm:t>
    </dgm:pt>
    <dgm:pt modelId="{CF203274-2A1A-43CE-90B1-ABE9B6E75171}" type="parTrans" cxnId="{B1B3E6E6-A89F-404A-BDED-79F1B659A856}">
      <dgm:prSet/>
      <dgm:spPr/>
      <dgm:t>
        <a:bodyPr/>
        <a:lstStyle/>
        <a:p>
          <a:endParaRPr lang="es-AR"/>
        </a:p>
      </dgm:t>
    </dgm:pt>
    <dgm:pt modelId="{04C59FBE-B87E-4AC9-B03B-A5EB6391CBB8}" type="sibTrans" cxnId="{B1B3E6E6-A89F-404A-BDED-79F1B659A856}">
      <dgm:prSet/>
      <dgm:spPr/>
      <dgm:t>
        <a:bodyPr/>
        <a:lstStyle/>
        <a:p>
          <a:endParaRPr lang="es-AR"/>
        </a:p>
      </dgm:t>
    </dgm:pt>
    <dgm:pt modelId="{D77E8C3E-E4FC-471E-8438-6722CCD67857}">
      <dgm:prSet/>
      <dgm:spPr/>
      <dgm:t>
        <a:bodyPr/>
        <a:lstStyle/>
        <a:p>
          <a:r>
            <a:rPr lang="es-ES" altLang="es-AR" dirty="0" smtClean="0"/>
            <a:t>Si se va a eliminar un elemento que no esta en nodo terminal </a:t>
          </a:r>
          <a:r>
            <a:rPr lang="es-ES" altLang="es-AR" dirty="0" smtClean="0">
              <a:sym typeface="Wingdings" panose="05000000000000000000" pitchFamily="2" charset="2"/>
            </a:rPr>
            <a:t> llevarlo primero a nodo terminal</a:t>
          </a:r>
          <a:endParaRPr lang="es-ES" altLang="es-AR" dirty="0"/>
        </a:p>
      </dgm:t>
    </dgm:pt>
    <dgm:pt modelId="{F0F31E87-61D6-4892-813C-1469492EB59F}" type="parTrans" cxnId="{06D34297-91AB-41F3-ADC6-963F9FEC7087}">
      <dgm:prSet/>
      <dgm:spPr/>
    </dgm:pt>
    <dgm:pt modelId="{58CBAC37-630E-4016-A5BB-5E5E91837968}" type="sibTrans" cxnId="{06D34297-91AB-41F3-ADC6-963F9FEC7087}">
      <dgm:prSet/>
      <dgm:spPr/>
    </dgm:pt>
    <dgm:pt modelId="{38AA7B81-DD5B-4348-A980-1D8779F40664}">
      <dgm:prSet/>
      <dgm:spPr/>
      <dgm:t>
        <a:bodyPr/>
        <a:lstStyle/>
        <a:p>
          <a:r>
            <a:rPr lang="es-ES" altLang="es-AR" dirty="0" smtClean="0"/>
            <a:t>Posibilidades ante eliminación</a:t>
          </a:r>
          <a:endParaRPr lang="es-ES" altLang="es-AR" dirty="0"/>
        </a:p>
      </dgm:t>
    </dgm:pt>
    <dgm:pt modelId="{0C6CB683-FF77-400F-B04E-A6CAD3521211}" type="parTrans" cxnId="{BA702A78-D21B-42A6-964A-1AD1520236F0}">
      <dgm:prSet/>
      <dgm:spPr/>
    </dgm:pt>
    <dgm:pt modelId="{FC32264D-1D24-449A-A15F-37DF0AD2CFBE}" type="sibTrans" cxnId="{BA702A78-D21B-42A6-964A-1AD1520236F0}">
      <dgm:prSet/>
      <dgm:spPr/>
    </dgm:pt>
    <dgm:pt modelId="{2A5CA29A-C106-4BD0-8A5D-73EFF2FAECF8}">
      <dgm:prSet/>
      <dgm:spPr/>
      <dgm:t>
        <a:bodyPr/>
        <a:lstStyle/>
        <a:p>
          <a:r>
            <a:rPr lang="es-ES" altLang="es-AR" dirty="0" smtClean="0"/>
            <a:t>Peor caso: se produce </a:t>
          </a:r>
          <a:r>
            <a:rPr lang="es-ES" altLang="es-AR" dirty="0" err="1" smtClean="0"/>
            <a:t>underflow</a:t>
          </a:r>
          <a:r>
            <a:rPr lang="es-ES" altLang="es-AR" dirty="0" smtClean="0"/>
            <a:t>, #elementos &lt; [M/2] – 1</a:t>
          </a:r>
          <a:endParaRPr lang="es-AR" dirty="0"/>
        </a:p>
      </dgm:t>
    </dgm:pt>
    <dgm:pt modelId="{C39A17C3-48EF-4C24-94C2-5F38B8C31197}" type="parTrans" cxnId="{82F01BDD-2DFD-432F-81F0-46A46C232234}">
      <dgm:prSet/>
      <dgm:spPr/>
      <dgm:t>
        <a:bodyPr/>
        <a:lstStyle/>
        <a:p>
          <a:endParaRPr lang="es-AR"/>
        </a:p>
      </dgm:t>
    </dgm:pt>
    <dgm:pt modelId="{24FE9E06-A181-448A-B10A-D36EB284EAF5}" type="sibTrans" cxnId="{82F01BDD-2DFD-432F-81F0-46A46C232234}">
      <dgm:prSet/>
      <dgm:spPr/>
      <dgm:t>
        <a:bodyPr/>
        <a:lstStyle/>
        <a:p>
          <a:endParaRPr lang="es-AR"/>
        </a:p>
      </dgm:t>
    </dgm:pt>
    <dgm:pt modelId="{81E4D0D2-7D65-499D-A6A2-E520A78F2C30}">
      <dgm:prSet/>
      <dgm:spPr/>
      <dgm:t>
        <a:bodyPr/>
        <a:lstStyle/>
        <a:p>
          <a:r>
            <a:rPr lang="es-ES" altLang="es-AR" dirty="0" smtClean="0"/>
            <a:t>Mejor caso: borra un elemento del nodo y no produce </a:t>
          </a:r>
          <a:r>
            <a:rPr lang="es-ES" altLang="es-AR" dirty="0" err="1" smtClean="0"/>
            <a:t>underflow</a:t>
          </a:r>
          <a:r>
            <a:rPr lang="es-ES" altLang="es-AR" dirty="0" smtClean="0"/>
            <a:t>, solo reacomodos ( # elementos &gt;= [M/2]-1</a:t>
          </a:r>
          <a:endParaRPr lang="es-ES" altLang="es-AR" dirty="0"/>
        </a:p>
      </dgm:t>
    </dgm:pt>
    <dgm:pt modelId="{F33084CE-BB81-477E-9315-4231B9FAD38C}" type="parTrans" cxnId="{2E3B019F-DD29-426D-BFF7-7BD6A85BB9FB}">
      <dgm:prSet/>
      <dgm:spPr/>
    </dgm:pt>
    <dgm:pt modelId="{DD25E02C-D378-4B78-899C-BE5029E4F9EE}" type="sibTrans" cxnId="{2E3B019F-DD29-426D-BFF7-7BD6A85BB9FB}">
      <dgm:prSet/>
      <dgm:spPr/>
    </dgm:pt>
    <dgm:pt modelId="{DC888E71-DF9E-4239-A76B-3CCD88F33BD8}">
      <dgm:prSet/>
      <dgm:spPr/>
      <dgm:t>
        <a:bodyPr/>
        <a:lstStyle/>
        <a:p>
          <a:r>
            <a:rPr lang="es-ES" altLang="es-AR" dirty="0" smtClean="0"/>
            <a:t>concatenar</a:t>
          </a:r>
          <a:endParaRPr lang="es-ES" altLang="es-AR" dirty="0"/>
        </a:p>
      </dgm:t>
    </dgm:pt>
    <dgm:pt modelId="{FFF6F26B-6EB2-45C3-9630-B8789344D595}">
      <dgm:prSet/>
      <dgm:spPr/>
      <dgm:t>
        <a:bodyPr/>
        <a:lstStyle/>
        <a:p>
          <a:r>
            <a:rPr lang="es-ES" altLang="es-AR" dirty="0" smtClean="0"/>
            <a:t>Redistribuir</a:t>
          </a:r>
          <a:endParaRPr lang="es-ES" altLang="es-AR" dirty="0"/>
        </a:p>
      </dgm:t>
    </dgm:pt>
    <dgm:pt modelId="{BDF722B6-1E73-4E82-AF7E-C5694D269315}">
      <dgm:prSet/>
      <dgm:spPr/>
      <dgm:t>
        <a:bodyPr/>
        <a:lstStyle/>
        <a:p>
          <a:r>
            <a:rPr lang="es-ES" altLang="es-AR" dirty="0" smtClean="0"/>
            <a:t>Dos soluciones</a:t>
          </a:r>
          <a:endParaRPr lang="es-ES" altLang="es-AR" dirty="0"/>
        </a:p>
      </dgm:t>
    </dgm:pt>
    <dgm:pt modelId="{604FDEEE-E9F0-4B64-A15F-06A2003A7335}" type="sibTrans" cxnId="{122647DE-77E0-44C3-9944-B3252E47BC67}">
      <dgm:prSet/>
      <dgm:spPr/>
      <dgm:t>
        <a:bodyPr/>
        <a:lstStyle/>
        <a:p>
          <a:endParaRPr lang="es-AR"/>
        </a:p>
      </dgm:t>
    </dgm:pt>
    <dgm:pt modelId="{0D190A20-1783-455A-9337-FBC3FFD22292}" type="parTrans" cxnId="{122647DE-77E0-44C3-9944-B3252E47BC67}">
      <dgm:prSet/>
      <dgm:spPr/>
      <dgm:t>
        <a:bodyPr/>
        <a:lstStyle/>
        <a:p>
          <a:endParaRPr lang="es-AR"/>
        </a:p>
      </dgm:t>
    </dgm:pt>
    <dgm:pt modelId="{F44E280D-C587-4ABD-BFFA-AFD9ED127E3A}" type="sibTrans" cxnId="{E77DE163-56B6-4387-A07E-809B0A0ECE21}">
      <dgm:prSet/>
      <dgm:spPr/>
      <dgm:t>
        <a:bodyPr/>
        <a:lstStyle/>
        <a:p>
          <a:endParaRPr lang="es-AR"/>
        </a:p>
      </dgm:t>
    </dgm:pt>
    <dgm:pt modelId="{E38C63D3-9222-497D-9F0E-79388EE3C873}" type="parTrans" cxnId="{E77DE163-56B6-4387-A07E-809B0A0ECE21}">
      <dgm:prSet/>
      <dgm:spPr/>
      <dgm:t>
        <a:bodyPr/>
        <a:lstStyle/>
        <a:p>
          <a:endParaRPr lang="es-AR"/>
        </a:p>
      </dgm:t>
    </dgm:pt>
    <dgm:pt modelId="{869C2D31-F7E2-4062-94FE-6403F09C6C7F}" type="sibTrans" cxnId="{543BF88E-1C4B-4455-8CFC-0146FEE2752A}">
      <dgm:prSet/>
      <dgm:spPr/>
      <dgm:t>
        <a:bodyPr/>
        <a:lstStyle/>
        <a:p>
          <a:endParaRPr lang="es-AR"/>
        </a:p>
      </dgm:t>
    </dgm:pt>
    <dgm:pt modelId="{69FBAEEB-6D6A-4EB8-B2BF-F35825AF5856}" type="parTrans" cxnId="{543BF88E-1C4B-4455-8CFC-0146FEE2752A}">
      <dgm:prSet/>
      <dgm:spPr/>
      <dgm:t>
        <a:bodyPr/>
        <a:lstStyle/>
        <a:p>
          <a:endParaRPr lang="es-AR"/>
        </a:p>
      </dgm:t>
    </dgm:pt>
    <dgm:pt modelId="{1FD5EFA0-7479-4880-881B-B37C2E4250BE}" type="pres">
      <dgm:prSet presAssocID="{64A53763-762F-418E-A66A-6FCAA036956F}" presName="linear" presStyleCnt="0">
        <dgm:presLayoutVars>
          <dgm:animLvl val="lvl"/>
          <dgm:resizeHandles val="exact"/>
        </dgm:presLayoutVars>
      </dgm:prSet>
      <dgm:spPr/>
    </dgm:pt>
    <dgm:pt modelId="{ABA5560B-F989-4299-8396-383C66A294DA}" type="pres">
      <dgm:prSet presAssocID="{EEC5E694-B0D2-4E04-AD89-F64C1042BF6D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40D73A8-4DB5-40F1-90D4-932AE30E05EA}" type="pres">
      <dgm:prSet presAssocID="{EEC5E694-B0D2-4E04-AD89-F64C1042BF6D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4E0E591A-6D7F-4F58-A547-A2403986E70A}" type="presOf" srcId="{EEC5E694-B0D2-4E04-AD89-F64C1042BF6D}" destId="{ABA5560B-F989-4299-8396-383C66A294DA}" srcOrd="0" destOrd="0" presId="urn:microsoft.com/office/officeart/2005/8/layout/vList2"/>
    <dgm:cxn modelId="{543BF88E-1C4B-4455-8CFC-0146FEE2752A}" srcId="{BDF722B6-1E73-4E82-AF7E-C5694D269315}" destId="{FFF6F26B-6EB2-45C3-9630-B8789344D595}" srcOrd="0" destOrd="0" parTransId="{69FBAEEB-6D6A-4EB8-B2BF-F35825AF5856}" sibTransId="{869C2D31-F7E2-4062-94FE-6403F09C6C7F}"/>
    <dgm:cxn modelId="{4DFD0318-72D6-4D87-82FA-DB66854A0D5E}" type="presOf" srcId="{DC888E71-DF9E-4239-A76B-3CCD88F33BD8}" destId="{340D73A8-4DB5-40F1-90D4-932AE30E05EA}" srcOrd="0" destOrd="7" presId="urn:microsoft.com/office/officeart/2005/8/layout/vList2"/>
    <dgm:cxn modelId="{65AA4D3D-A469-46B4-8E9E-15E27DEFFD50}" type="presOf" srcId="{64A53763-762F-418E-A66A-6FCAA036956F}" destId="{1FD5EFA0-7479-4880-881B-B37C2E4250BE}" srcOrd="0" destOrd="0" presId="urn:microsoft.com/office/officeart/2005/8/layout/vList2"/>
    <dgm:cxn modelId="{BA702A78-D21B-42A6-964A-1AD1520236F0}" srcId="{EEC5E694-B0D2-4E04-AD89-F64C1042BF6D}" destId="{38AA7B81-DD5B-4348-A980-1D8779F40664}" srcOrd="2" destOrd="0" parTransId="{0C6CB683-FF77-400F-B04E-A6CAD3521211}" sibTransId="{FC32264D-1D24-449A-A15F-37DF0AD2CFBE}"/>
    <dgm:cxn modelId="{A379695E-8F0D-47BC-90DB-37ECCF93BBC6}" type="presOf" srcId="{81E4D0D2-7D65-499D-A6A2-E520A78F2C30}" destId="{340D73A8-4DB5-40F1-90D4-932AE30E05EA}" srcOrd="0" destOrd="3" presId="urn:microsoft.com/office/officeart/2005/8/layout/vList2"/>
    <dgm:cxn modelId="{82F01BDD-2DFD-432F-81F0-46A46C232234}" srcId="{38AA7B81-DD5B-4348-A980-1D8779F40664}" destId="{2A5CA29A-C106-4BD0-8A5D-73EFF2FAECF8}" srcOrd="1" destOrd="0" parTransId="{C39A17C3-48EF-4C24-94C2-5F38B8C31197}" sibTransId="{24FE9E06-A181-448A-B10A-D36EB284EAF5}"/>
    <dgm:cxn modelId="{366532BD-8888-4860-B1F5-C531720C8F84}" type="presOf" srcId="{2A5CA29A-C106-4BD0-8A5D-73EFF2FAECF8}" destId="{340D73A8-4DB5-40F1-90D4-932AE30E05EA}" srcOrd="0" destOrd="4" presId="urn:microsoft.com/office/officeart/2005/8/layout/vList2"/>
    <dgm:cxn modelId="{E77DE163-56B6-4387-A07E-809B0A0ECE21}" srcId="{BDF722B6-1E73-4E82-AF7E-C5694D269315}" destId="{DC888E71-DF9E-4239-A76B-3CCD88F33BD8}" srcOrd="1" destOrd="0" parTransId="{E38C63D3-9222-497D-9F0E-79388EE3C873}" sibTransId="{F44E280D-C587-4ABD-BFFA-AFD9ED127E3A}"/>
    <dgm:cxn modelId="{2E3B019F-DD29-426D-BFF7-7BD6A85BB9FB}" srcId="{38AA7B81-DD5B-4348-A980-1D8779F40664}" destId="{81E4D0D2-7D65-499D-A6A2-E520A78F2C30}" srcOrd="0" destOrd="0" parTransId="{F33084CE-BB81-477E-9315-4231B9FAD38C}" sibTransId="{DD25E02C-D378-4B78-899C-BE5029E4F9EE}"/>
    <dgm:cxn modelId="{75704AD8-BEE7-437B-A143-DBC4714BB667}" type="presOf" srcId="{FFF6F26B-6EB2-45C3-9630-B8789344D595}" destId="{340D73A8-4DB5-40F1-90D4-932AE30E05EA}" srcOrd="0" destOrd="6" presId="urn:microsoft.com/office/officeart/2005/8/layout/vList2"/>
    <dgm:cxn modelId="{2F7F9C3C-A79A-4282-952B-B02072592D7D}" srcId="{64A53763-762F-418E-A66A-6FCAA036956F}" destId="{EEC5E694-B0D2-4E04-AD89-F64C1042BF6D}" srcOrd="0" destOrd="0" parTransId="{5E50249F-9FCA-412F-9A3A-0DA8384C6C18}" sibTransId="{0AC75C26-22EF-4C37-A488-4967321474FA}"/>
    <dgm:cxn modelId="{62962BE1-3B85-4268-A534-1E56E68D3CEF}" type="presOf" srcId="{BDF722B6-1E73-4E82-AF7E-C5694D269315}" destId="{340D73A8-4DB5-40F1-90D4-932AE30E05EA}" srcOrd="0" destOrd="5" presId="urn:microsoft.com/office/officeart/2005/8/layout/vList2"/>
    <dgm:cxn modelId="{B1B3E6E6-A89F-404A-BDED-79F1B659A856}" srcId="{EEC5E694-B0D2-4E04-AD89-F64C1042BF6D}" destId="{AAAF2260-DB28-4350-8CF5-9868A018B68B}" srcOrd="0" destOrd="0" parTransId="{CF203274-2A1A-43CE-90B1-ABE9B6E75171}" sibTransId="{04C59FBE-B87E-4AC9-B03B-A5EB6391CBB8}"/>
    <dgm:cxn modelId="{06D34297-91AB-41F3-ADC6-963F9FEC7087}" srcId="{EEC5E694-B0D2-4E04-AD89-F64C1042BF6D}" destId="{D77E8C3E-E4FC-471E-8438-6722CCD67857}" srcOrd="1" destOrd="0" parTransId="{F0F31E87-61D6-4892-813C-1469492EB59F}" sibTransId="{58CBAC37-630E-4016-A5BB-5E5E91837968}"/>
    <dgm:cxn modelId="{122647DE-77E0-44C3-9944-B3252E47BC67}" srcId="{EEC5E694-B0D2-4E04-AD89-F64C1042BF6D}" destId="{BDF722B6-1E73-4E82-AF7E-C5694D269315}" srcOrd="3" destOrd="0" parTransId="{0D190A20-1783-455A-9337-FBC3FFD22292}" sibTransId="{604FDEEE-E9F0-4B64-A15F-06A2003A7335}"/>
    <dgm:cxn modelId="{C24C75F7-C789-4409-8FD9-F67B9360A2F9}" type="presOf" srcId="{38AA7B81-DD5B-4348-A980-1D8779F40664}" destId="{340D73A8-4DB5-40F1-90D4-932AE30E05EA}" srcOrd="0" destOrd="2" presId="urn:microsoft.com/office/officeart/2005/8/layout/vList2"/>
    <dgm:cxn modelId="{23A1654E-64FD-4E93-878B-AC17744D62BE}" type="presOf" srcId="{AAAF2260-DB28-4350-8CF5-9868A018B68B}" destId="{340D73A8-4DB5-40F1-90D4-932AE30E05EA}" srcOrd="0" destOrd="0" presId="urn:microsoft.com/office/officeart/2005/8/layout/vList2"/>
    <dgm:cxn modelId="{B4B835C4-BE82-44CD-86B2-CB77734F8AF2}" type="presOf" srcId="{D77E8C3E-E4FC-471E-8438-6722CCD67857}" destId="{340D73A8-4DB5-40F1-90D4-932AE30E05EA}" srcOrd="0" destOrd="1" presId="urn:microsoft.com/office/officeart/2005/8/layout/vList2"/>
    <dgm:cxn modelId="{EF1B267D-EB98-43EA-B17C-565A161BFAB8}" type="presParOf" srcId="{1FD5EFA0-7479-4880-881B-B37C2E4250BE}" destId="{ABA5560B-F989-4299-8396-383C66A294DA}" srcOrd="0" destOrd="0" presId="urn:microsoft.com/office/officeart/2005/8/layout/vList2"/>
    <dgm:cxn modelId="{AE161100-D70C-411F-860C-597D9F0A53BD}" type="presParOf" srcId="{1FD5EFA0-7479-4880-881B-B37C2E4250BE}" destId="{340D73A8-4DB5-40F1-90D4-932AE30E05E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C59F1956-A232-4066-8D82-7A937BC9CDB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F56608A4-D29B-49D8-A9FE-D2380738ED2C}">
      <dgm:prSet phldrT="[Texto]"/>
      <dgm:spPr/>
      <dgm:t>
        <a:bodyPr/>
        <a:lstStyle/>
        <a:p>
          <a:r>
            <a:rPr lang="es-ES" altLang="es-AR" smtClean="0"/>
            <a:t>Definición: nodo adyacente hermano</a:t>
          </a:r>
          <a:endParaRPr lang="es-AR"/>
        </a:p>
      </dgm:t>
    </dgm:pt>
    <dgm:pt modelId="{1F81C99F-00F4-4456-925D-F4D5441C147A}" type="parTrans" cxnId="{724A067A-3253-41D9-88E3-49DF6AE53580}">
      <dgm:prSet/>
      <dgm:spPr/>
      <dgm:t>
        <a:bodyPr/>
        <a:lstStyle/>
        <a:p>
          <a:endParaRPr lang="es-AR"/>
        </a:p>
      </dgm:t>
    </dgm:pt>
    <dgm:pt modelId="{AA2C0D1B-8E0F-4D3B-BE95-FEC3CDEB90FC}" type="sibTrans" cxnId="{724A067A-3253-41D9-88E3-49DF6AE53580}">
      <dgm:prSet/>
      <dgm:spPr/>
      <dgm:t>
        <a:bodyPr/>
        <a:lstStyle/>
        <a:p>
          <a:endParaRPr lang="es-AR"/>
        </a:p>
      </dgm:t>
    </dgm:pt>
    <dgm:pt modelId="{0E519A75-86DB-4B13-86A5-531229785F76}">
      <dgm:prSet/>
      <dgm:spPr/>
      <dgm:t>
        <a:bodyPr/>
        <a:lstStyle/>
        <a:p>
          <a:r>
            <a:rPr lang="es-ES" altLang="es-AR" smtClean="0"/>
            <a:t>Dos nodos son adyacentes hermanos si </a:t>
          </a:r>
          <a:r>
            <a:rPr lang="es-AR" altLang="es-AR" smtClean="0"/>
            <a:t>tienen el mismo padre y son apuntados por punteros adyacentes en el padre.</a:t>
          </a:r>
          <a:endParaRPr lang="es-AR" altLang="es-AR" dirty="0" smtClean="0"/>
        </a:p>
      </dgm:t>
    </dgm:pt>
    <dgm:pt modelId="{EA3D21C5-B42C-421D-A329-05B1DE80F073}" type="parTrans" cxnId="{9C958DA5-9ACC-4338-9BA3-81CA9878DF98}">
      <dgm:prSet/>
      <dgm:spPr/>
      <dgm:t>
        <a:bodyPr/>
        <a:lstStyle/>
        <a:p>
          <a:endParaRPr lang="es-AR"/>
        </a:p>
      </dgm:t>
    </dgm:pt>
    <dgm:pt modelId="{20C3D2B5-22FE-4B33-B943-E79360751268}" type="sibTrans" cxnId="{9C958DA5-9ACC-4338-9BA3-81CA9878DF98}">
      <dgm:prSet/>
      <dgm:spPr/>
      <dgm:t>
        <a:bodyPr/>
        <a:lstStyle/>
        <a:p>
          <a:endParaRPr lang="es-AR"/>
        </a:p>
      </dgm:t>
    </dgm:pt>
    <dgm:pt modelId="{C3FC6447-08EE-4A44-B72C-B5A244ADD251}">
      <dgm:prSet/>
      <dgm:spPr/>
      <dgm:t>
        <a:bodyPr/>
        <a:lstStyle/>
        <a:p>
          <a:r>
            <a:rPr lang="es-AR" altLang="es-AR" smtClean="0"/>
            <a:t>Redistribuir</a:t>
          </a:r>
          <a:endParaRPr lang="es-AR" altLang="es-AR" dirty="0"/>
        </a:p>
      </dgm:t>
    </dgm:pt>
    <dgm:pt modelId="{452850C1-D153-4142-9FE1-BAD3F54F6FDA}" type="parTrans" cxnId="{B92AF088-3FE4-4AF3-B9C2-F019BC47F520}">
      <dgm:prSet/>
      <dgm:spPr/>
      <dgm:t>
        <a:bodyPr/>
        <a:lstStyle/>
        <a:p>
          <a:endParaRPr lang="es-AR"/>
        </a:p>
      </dgm:t>
    </dgm:pt>
    <dgm:pt modelId="{9742C642-1FCB-4086-AB22-C5EC6B03B6A4}" type="sibTrans" cxnId="{B92AF088-3FE4-4AF3-B9C2-F019BC47F520}">
      <dgm:prSet/>
      <dgm:spPr/>
      <dgm:t>
        <a:bodyPr/>
        <a:lstStyle/>
        <a:p>
          <a:endParaRPr lang="es-AR"/>
        </a:p>
      </dgm:t>
    </dgm:pt>
    <dgm:pt modelId="{DEB232F8-57A7-491B-AD78-CD1773A68B67}">
      <dgm:prSet/>
      <dgm:spPr/>
      <dgm:t>
        <a:bodyPr/>
        <a:lstStyle/>
        <a:p>
          <a:r>
            <a:rPr lang="es-AR" altLang="es-AR" smtClean="0"/>
            <a:t>Cuando un nodo tiene underflow puede trasladarse llaves de un nodo </a:t>
          </a:r>
          <a:r>
            <a:rPr lang="es-AR" altLang="es-AR" smtClean="0">
              <a:solidFill>
                <a:schemeClr val="tx1"/>
              </a:solidFill>
            </a:rPr>
            <a:t>adyacente hermano</a:t>
          </a:r>
          <a:r>
            <a:rPr lang="es-AR" altLang="es-AR" smtClean="0"/>
            <a:t> (en caso que este tenga suficientes elementos)</a:t>
          </a:r>
          <a:endParaRPr lang="es-AR" altLang="es-AR" dirty="0"/>
        </a:p>
      </dgm:t>
    </dgm:pt>
    <dgm:pt modelId="{8967ED98-AF6B-4F74-BB58-0756A00C9F7F}" type="parTrans" cxnId="{853F7AF0-6BF5-4F8E-BE71-766FA60A40C7}">
      <dgm:prSet/>
      <dgm:spPr/>
      <dgm:t>
        <a:bodyPr/>
        <a:lstStyle/>
        <a:p>
          <a:endParaRPr lang="es-AR"/>
        </a:p>
      </dgm:t>
    </dgm:pt>
    <dgm:pt modelId="{4EDE922A-8757-422A-8426-EC746996267F}" type="sibTrans" cxnId="{853F7AF0-6BF5-4F8E-BE71-766FA60A40C7}">
      <dgm:prSet/>
      <dgm:spPr/>
      <dgm:t>
        <a:bodyPr/>
        <a:lstStyle/>
        <a:p>
          <a:endParaRPr lang="es-AR"/>
        </a:p>
      </dgm:t>
    </dgm:pt>
    <dgm:pt modelId="{E2524199-A354-4299-BD72-1989D117BCC1}">
      <dgm:prSet/>
      <dgm:spPr/>
      <dgm:t>
        <a:bodyPr/>
        <a:lstStyle/>
        <a:p>
          <a:r>
            <a:rPr lang="es-AR" altLang="es-AR" smtClean="0"/>
            <a:t>Concatenación: </a:t>
          </a:r>
          <a:endParaRPr lang="es-AR" altLang="es-AR" dirty="0"/>
        </a:p>
      </dgm:t>
    </dgm:pt>
    <dgm:pt modelId="{FD90D89F-A24E-4C75-93BA-8D5548413E18}" type="parTrans" cxnId="{3A27DCDE-7C12-4385-AF9C-B5D3E3430EE7}">
      <dgm:prSet/>
      <dgm:spPr/>
      <dgm:t>
        <a:bodyPr/>
        <a:lstStyle/>
        <a:p>
          <a:endParaRPr lang="es-AR"/>
        </a:p>
      </dgm:t>
    </dgm:pt>
    <dgm:pt modelId="{775A804B-C8EF-44BA-8C91-3E2B489774F9}" type="sibTrans" cxnId="{3A27DCDE-7C12-4385-AF9C-B5D3E3430EE7}">
      <dgm:prSet/>
      <dgm:spPr/>
      <dgm:t>
        <a:bodyPr/>
        <a:lstStyle/>
        <a:p>
          <a:endParaRPr lang="es-AR"/>
        </a:p>
      </dgm:t>
    </dgm:pt>
    <dgm:pt modelId="{D6AF689F-7967-4AF8-A15F-791B0DF59E96}">
      <dgm:prSet/>
      <dgm:spPr/>
      <dgm:t>
        <a:bodyPr/>
        <a:lstStyle/>
        <a:p>
          <a:r>
            <a:rPr lang="es-AR" altLang="es-AR" smtClean="0"/>
            <a:t>Si un nodo adyacente hermano está al mínimo (no le sobra ningún elemento) no se puede redistribuir, se concatena con un nodo adyacente disminuyendo el # de nodos (y en algunos casos la altura del árbol)</a:t>
          </a:r>
          <a:endParaRPr lang="es-AR" altLang="es-AR" dirty="0"/>
        </a:p>
      </dgm:t>
    </dgm:pt>
    <dgm:pt modelId="{E2126C14-8C05-4FD7-8B89-A944A3CFE432}" type="parTrans" cxnId="{3E915C2B-98BA-46F1-9D5A-59A8A310450C}">
      <dgm:prSet/>
      <dgm:spPr/>
      <dgm:t>
        <a:bodyPr/>
        <a:lstStyle/>
        <a:p>
          <a:endParaRPr lang="es-AR"/>
        </a:p>
      </dgm:t>
    </dgm:pt>
    <dgm:pt modelId="{F0E2EDA2-9281-426E-8429-CD00F19DB489}" type="sibTrans" cxnId="{3E915C2B-98BA-46F1-9D5A-59A8A310450C}">
      <dgm:prSet/>
      <dgm:spPr/>
      <dgm:t>
        <a:bodyPr/>
        <a:lstStyle/>
        <a:p>
          <a:endParaRPr lang="es-AR"/>
        </a:p>
      </dgm:t>
    </dgm:pt>
    <dgm:pt modelId="{E8E60CAA-5458-476A-9B7F-BC83A6A76D4A}" type="pres">
      <dgm:prSet presAssocID="{C59F1956-A232-4066-8D82-7A937BC9CDBA}" presName="linear" presStyleCnt="0">
        <dgm:presLayoutVars>
          <dgm:animLvl val="lvl"/>
          <dgm:resizeHandles val="exact"/>
        </dgm:presLayoutVars>
      </dgm:prSet>
      <dgm:spPr/>
    </dgm:pt>
    <dgm:pt modelId="{7771D1CF-8AB7-469F-993C-779005695564}" type="pres">
      <dgm:prSet presAssocID="{F56608A4-D29B-49D8-A9FE-D2380738ED2C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2350F03-1BE8-4A80-94A4-978081650063}" type="pres">
      <dgm:prSet presAssocID="{F56608A4-D29B-49D8-A9FE-D2380738ED2C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A27B994-5A68-429E-89DF-83ECD073753F}" type="pres">
      <dgm:prSet presAssocID="{C3FC6447-08EE-4A44-B72C-B5A244ADD251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33BF2D85-78E9-449B-9D5F-08B5A35CAFC1}" type="pres">
      <dgm:prSet presAssocID="{C3FC6447-08EE-4A44-B72C-B5A244ADD251}" presName="childText" presStyleLbl="revTx" presStyleIdx="1" presStyleCnt="3">
        <dgm:presLayoutVars>
          <dgm:bulletEnabled val="1"/>
        </dgm:presLayoutVars>
      </dgm:prSet>
      <dgm:spPr/>
    </dgm:pt>
    <dgm:pt modelId="{A47ED5C8-8084-43E4-BEB4-950202C01973}" type="pres">
      <dgm:prSet presAssocID="{E2524199-A354-4299-BD72-1989D117BCC1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36C70921-BB9F-402C-AB9D-9C8BE7786FF8}" type="pres">
      <dgm:prSet presAssocID="{E2524199-A354-4299-BD72-1989D117BCC1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B92AF088-3FE4-4AF3-B9C2-F019BC47F520}" srcId="{C59F1956-A232-4066-8D82-7A937BC9CDBA}" destId="{C3FC6447-08EE-4A44-B72C-B5A244ADD251}" srcOrd="1" destOrd="0" parTransId="{452850C1-D153-4142-9FE1-BAD3F54F6FDA}" sibTransId="{9742C642-1FCB-4086-AB22-C5EC6B03B6A4}"/>
    <dgm:cxn modelId="{BD0328EB-8C74-4416-8869-8BD8A7AC2829}" type="presOf" srcId="{0E519A75-86DB-4B13-86A5-531229785F76}" destId="{E2350F03-1BE8-4A80-94A4-978081650063}" srcOrd="0" destOrd="0" presId="urn:microsoft.com/office/officeart/2005/8/layout/vList2"/>
    <dgm:cxn modelId="{5402A987-7A38-4D29-8030-34731E28C8C5}" type="presOf" srcId="{C3FC6447-08EE-4A44-B72C-B5A244ADD251}" destId="{FA27B994-5A68-429E-89DF-83ECD073753F}" srcOrd="0" destOrd="0" presId="urn:microsoft.com/office/officeart/2005/8/layout/vList2"/>
    <dgm:cxn modelId="{853F7AF0-6BF5-4F8E-BE71-766FA60A40C7}" srcId="{C3FC6447-08EE-4A44-B72C-B5A244ADD251}" destId="{DEB232F8-57A7-491B-AD78-CD1773A68B67}" srcOrd="0" destOrd="0" parTransId="{8967ED98-AF6B-4F74-BB58-0756A00C9F7F}" sibTransId="{4EDE922A-8757-422A-8426-EC746996267F}"/>
    <dgm:cxn modelId="{3A27DCDE-7C12-4385-AF9C-B5D3E3430EE7}" srcId="{C59F1956-A232-4066-8D82-7A937BC9CDBA}" destId="{E2524199-A354-4299-BD72-1989D117BCC1}" srcOrd="2" destOrd="0" parTransId="{FD90D89F-A24E-4C75-93BA-8D5548413E18}" sibTransId="{775A804B-C8EF-44BA-8C91-3E2B489774F9}"/>
    <dgm:cxn modelId="{3E915C2B-98BA-46F1-9D5A-59A8A310450C}" srcId="{E2524199-A354-4299-BD72-1989D117BCC1}" destId="{D6AF689F-7967-4AF8-A15F-791B0DF59E96}" srcOrd="0" destOrd="0" parTransId="{E2126C14-8C05-4FD7-8B89-A944A3CFE432}" sibTransId="{F0E2EDA2-9281-426E-8429-CD00F19DB489}"/>
    <dgm:cxn modelId="{9C958DA5-9ACC-4338-9BA3-81CA9878DF98}" srcId="{F56608A4-D29B-49D8-A9FE-D2380738ED2C}" destId="{0E519A75-86DB-4B13-86A5-531229785F76}" srcOrd="0" destOrd="0" parTransId="{EA3D21C5-B42C-421D-A329-05B1DE80F073}" sibTransId="{20C3D2B5-22FE-4B33-B943-E79360751268}"/>
    <dgm:cxn modelId="{42AD42D1-72C0-467B-BE18-24352F5669F2}" type="presOf" srcId="{DEB232F8-57A7-491B-AD78-CD1773A68B67}" destId="{33BF2D85-78E9-449B-9D5F-08B5A35CAFC1}" srcOrd="0" destOrd="0" presId="urn:microsoft.com/office/officeart/2005/8/layout/vList2"/>
    <dgm:cxn modelId="{56B0C995-E382-4D7E-A751-65D78822DFED}" type="presOf" srcId="{C59F1956-A232-4066-8D82-7A937BC9CDBA}" destId="{E8E60CAA-5458-476A-9B7F-BC83A6A76D4A}" srcOrd="0" destOrd="0" presId="urn:microsoft.com/office/officeart/2005/8/layout/vList2"/>
    <dgm:cxn modelId="{724A067A-3253-41D9-88E3-49DF6AE53580}" srcId="{C59F1956-A232-4066-8D82-7A937BC9CDBA}" destId="{F56608A4-D29B-49D8-A9FE-D2380738ED2C}" srcOrd="0" destOrd="0" parTransId="{1F81C99F-00F4-4456-925D-F4D5441C147A}" sibTransId="{AA2C0D1B-8E0F-4D3B-BE95-FEC3CDEB90FC}"/>
    <dgm:cxn modelId="{3E4DC9B3-AA59-45FE-AEBE-F848725158F9}" type="presOf" srcId="{D6AF689F-7967-4AF8-A15F-791B0DF59E96}" destId="{36C70921-BB9F-402C-AB9D-9C8BE7786FF8}" srcOrd="0" destOrd="0" presId="urn:microsoft.com/office/officeart/2005/8/layout/vList2"/>
    <dgm:cxn modelId="{7F92EA88-3644-4BC3-842E-D3EF528C648E}" type="presOf" srcId="{F56608A4-D29B-49D8-A9FE-D2380738ED2C}" destId="{7771D1CF-8AB7-469F-993C-779005695564}" srcOrd="0" destOrd="0" presId="urn:microsoft.com/office/officeart/2005/8/layout/vList2"/>
    <dgm:cxn modelId="{797CFC01-7686-463F-A69B-3B09AEA9C7BF}" type="presOf" srcId="{E2524199-A354-4299-BD72-1989D117BCC1}" destId="{A47ED5C8-8084-43E4-BEB4-950202C01973}" srcOrd="0" destOrd="0" presId="urn:microsoft.com/office/officeart/2005/8/layout/vList2"/>
    <dgm:cxn modelId="{DEBA491E-59D6-441F-AC0C-297F43245D7B}" type="presParOf" srcId="{E8E60CAA-5458-476A-9B7F-BC83A6A76D4A}" destId="{7771D1CF-8AB7-469F-993C-779005695564}" srcOrd="0" destOrd="0" presId="urn:microsoft.com/office/officeart/2005/8/layout/vList2"/>
    <dgm:cxn modelId="{67B5FB06-8D20-4A54-B88E-685EBF8CCB0D}" type="presParOf" srcId="{E8E60CAA-5458-476A-9B7F-BC83A6A76D4A}" destId="{E2350F03-1BE8-4A80-94A4-978081650063}" srcOrd="1" destOrd="0" presId="urn:microsoft.com/office/officeart/2005/8/layout/vList2"/>
    <dgm:cxn modelId="{916876CA-885E-43CB-BD53-CEC9795F6DC5}" type="presParOf" srcId="{E8E60CAA-5458-476A-9B7F-BC83A6A76D4A}" destId="{FA27B994-5A68-429E-89DF-83ECD073753F}" srcOrd="2" destOrd="0" presId="urn:microsoft.com/office/officeart/2005/8/layout/vList2"/>
    <dgm:cxn modelId="{187F2350-0511-4CE4-8E9E-11C750A17331}" type="presParOf" srcId="{E8E60CAA-5458-476A-9B7F-BC83A6A76D4A}" destId="{33BF2D85-78E9-449B-9D5F-08B5A35CAFC1}" srcOrd="3" destOrd="0" presId="urn:microsoft.com/office/officeart/2005/8/layout/vList2"/>
    <dgm:cxn modelId="{DA888329-5D9C-4C47-A339-E991C20CDAED}" type="presParOf" srcId="{E8E60CAA-5458-476A-9B7F-BC83A6A76D4A}" destId="{A47ED5C8-8084-43E4-BEB4-950202C01973}" srcOrd="4" destOrd="0" presId="urn:microsoft.com/office/officeart/2005/8/layout/vList2"/>
    <dgm:cxn modelId="{BBC6301B-5750-48E3-B561-8D3A059ED439}" type="presParOf" srcId="{E8E60CAA-5458-476A-9B7F-BC83A6A76D4A}" destId="{36C70921-BB9F-402C-AB9D-9C8BE7786FF8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A0B3858-58E0-4AE9-BA42-C8F81EA0ABC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A16CA56-9D59-4307-B68B-650C3C9DCBAE}">
      <dgm:prSet phldrT="[Texto]"/>
      <dgm:spPr/>
      <dgm:t>
        <a:bodyPr/>
        <a:lstStyle/>
        <a:p>
          <a:r>
            <a:rPr lang="es-AR" dirty="0" smtClean="0"/>
            <a:t>Performance de la eliminación</a:t>
          </a:r>
          <a:endParaRPr lang="es-AR" dirty="0"/>
        </a:p>
      </dgm:t>
    </dgm:pt>
    <dgm:pt modelId="{5349F80E-2D92-4653-9ADB-6886F0913B57}" type="parTrans" cxnId="{7C31BAC3-90EF-4F19-ADA3-11062C79C627}">
      <dgm:prSet/>
      <dgm:spPr/>
      <dgm:t>
        <a:bodyPr/>
        <a:lstStyle/>
        <a:p>
          <a:endParaRPr lang="es-AR"/>
        </a:p>
      </dgm:t>
    </dgm:pt>
    <dgm:pt modelId="{B11E22B9-D888-4D1A-A0C0-75B37140C183}" type="sibTrans" cxnId="{7C31BAC3-90EF-4F19-ADA3-11062C79C627}">
      <dgm:prSet/>
      <dgm:spPr/>
      <dgm:t>
        <a:bodyPr/>
        <a:lstStyle/>
        <a:p>
          <a:endParaRPr lang="es-AR"/>
        </a:p>
      </dgm:t>
    </dgm:pt>
    <dgm:pt modelId="{3911CC80-93C2-407A-9373-CC6E6874AF91}">
      <dgm:prSet/>
      <dgm:spPr/>
      <dgm:t>
        <a:bodyPr/>
        <a:lstStyle/>
        <a:p>
          <a:r>
            <a:rPr lang="es-AR" altLang="es-AR" smtClean="0"/>
            <a:t>Mejor caso (borra de un nodo Terminal)</a:t>
          </a:r>
          <a:endParaRPr lang="es-AR" altLang="es-AR" dirty="0"/>
        </a:p>
      </dgm:t>
    </dgm:pt>
    <dgm:pt modelId="{C6E7E730-079E-4AF0-A334-5BC63D6BF9DC}" type="parTrans" cxnId="{BE99C8CD-7F62-4DCF-AA3E-D9FDCD74E00E}">
      <dgm:prSet/>
      <dgm:spPr/>
      <dgm:t>
        <a:bodyPr/>
        <a:lstStyle/>
        <a:p>
          <a:endParaRPr lang="es-AR"/>
        </a:p>
      </dgm:t>
    </dgm:pt>
    <dgm:pt modelId="{10A50306-64B7-446C-A1B2-464DA89C1F4A}" type="sibTrans" cxnId="{BE99C8CD-7F62-4DCF-AA3E-D9FDCD74E00E}">
      <dgm:prSet/>
      <dgm:spPr/>
      <dgm:t>
        <a:bodyPr/>
        <a:lstStyle/>
        <a:p>
          <a:endParaRPr lang="es-AR"/>
        </a:p>
      </dgm:t>
    </dgm:pt>
    <dgm:pt modelId="{A97E4982-E427-4C3D-8687-ED5821F92C46}">
      <dgm:prSet/>
      <dgm:spPr/>
      <dgm:t>
        <a:bodyPr/>
        <a:lstStyle/>
        <a:p>
          <a:r>
            <a:rPr lang="es-AR" altLang="es-AR" smtClean="0"/>
            <a:t>H lecturas</a:t>
          </a:r>
          <a:endParaRPr lang="es-AR" altLang="es-AR" dirty="0"/>
        </a:p>
      </dgm:t>
    </dgm:pt>
    <dgm:pt modelId="{2C590D8B-04F6-477B-AF64-34B8571FED2A}" type="parTrans" cxnId="{54EA7B0F-9721-439A-B8EE-5830FA9A619B}">
      <dgm:prSet/>
      <dgm:spPr/>
      <dgm:t>
        <a:bodyPr/>
        <a:lstStyle/>
        <a:p>
          <a:endParaRPr lang="es-AR"/>
        </a:p>
      </dgm:t>
    </dgm:pt>
    <dgm:pt modelId="{A70867D8-D6A8-4F39-8471-227614D420A7}" type="sibTrans" cxnId="{54EA7B0F-9721-439A-B8EE-5830FA9A619B}">
      <dgm:prSet/>
      <dgm:spPr/>
      <dgm:t>
        <a:bodyPr/>
        <a:lstStyle/>
        <a:p>
          <a:endParaRPr lang="es-AR"/>
        </a:p>
      </dgm:t>
    </dgm:pt>
    <dgm:pt modelId="{42A3503E-9C8C-4D57-B0D6-E2E9F2F9AC06}">
      <dgm:prSet/>
      <dgm:spPr/>
      <dgm:t>
        <a:bodyPr/>
        <a:lstStyle/>
        <a:p>
          <a:r>
            <a:rPr lang="es-AR" altLang="es-AR" smtClean="0"/>
            <a:t>1 escritura</a:t>
          </a:r>
          <a:endParaRPr lang="es-AR" altLang="es-AR" dirty="0"/>
        </a:p>
      </dgm:t>
    </dgm:pt>
    <dgm:pt modelId="{EBD8E78E-32C0-40FC-9B9A-EF61E116731D}" type="parTrans" cxnId="{D1DD43EA-061E-4E8D-A9F8-D90824136EDB}">
      <dgm:prSet/>
      <dgm:spPr/>
      <dgm:t>
        <a:bodyPr/>
        <a:lstStyle/>
        <a:p>
          <a:endParaRPr lang="es-AR"/>
        </a:p>
      </dgm:t>
    </dgm:pt>
    <dgm:pt modelId="{17AB9E80-AABB-45B7-8563-E03F58C8D5FB}" type="sibTrans" cxnId="{D1DD43EA-061E-4E8D-A9F8-D90824136EDB}">
      <dgm:prSet/>
      <dgm:spPr/>
      <dgm:t>
        <a:bodyPr/>
        <a:lstStyle/>
        <a:p>
          <a:endParaRPr lang="es-AR"/>
        </a:p>
      </dgm:t>
    </dgm:pt>
    <dgm:pt modelId="{02ABB155-B241-464F-8E98-946D136E01E0}">
      <dgm:prSet/>
      <dgm:spPr/>
      <dgm:t>
        <a:bodyPr/>
        <a:lstStyle/>
        <a:p>
          <a:r>
            <a:rPr lang="es-AR" altLang="es-AR" smtClean="0"/>
            <a:t>Peor caso (concatenación lleva a decrementar el nivel del árbol en 1)</a:t>
          </a:r>
          <a:endParaRPr lang="es-AR" altLang="es-AR" dirty="0"/>
        </a:p>
      </dgm:t>
    </dgm:pt>
    <dgm:pt modelId="{0D09AE6C-F05B-4C7B-BF33-88FAD2917582}" type="parTrans" cxnId="{41C3F0B1-B945-477D-8C97-BAC4224CF0C8}">
      <dgm:prSet/>
      <dgm:spPr/>
      <dgm:t>
        <a:bodyPr/>
        <a:lstStyle/>
        <a:p>
          <a:endParaRPr lang="es-AR"/>
        </a:p>
      </dgm:t>
    </dgm:pt>
    <dgm:pt modelId="{500FE266-77E6-463F-A182-4D417A0585BD}" type="sibTrans" cxnId="{41C3F0B1-B945-477D-8C97-BAC4224CF0C8}">
      <dgm:prSet/>
      <dgm:spPr/>
      <dgm:t>
        <a:bodyPr/>
        <a:lstStyle/>
        <a:p>
          <a:endParaRPr lang="es-AR"/>
        </a:p>
      </dgm:t>
    </dgm:pt>
    <dgm:pt modelId="{C3EDF71B-7568-4602-88B2-B2D47913D71E}">
      <dgm:prSet/>
      <dgm:spPr/>
      <dgm:t>
        <a:bodyPr/>
        <a:lstStyle/>
        <a:p>
          <a:r>
            <a:rPr lang="es-AR" altLang="es-AR" smtClean="0"/>
            <a:t>2h – 1 lecturas</a:t>
          </a:r>
          <a:endParaRPr lang="es-AR" altLang="es-AR" dirty="0"/>
        </a:p>
      </dgm:t>
    </dgm:pt>
    <dgm:pt modelId="{CF6F8F06-8CCC-46D7-86A1-5EBC4F9F461E}" type="parTrans" cxnId="{2036C2B0-F05F-4887-824D-49B7B3F5985C}">
      <dgm:prSet/>
      <dgm:spPr/>
      <dgm:t>
        <a:bodyPr/>
        <a:lstStyle/>
        <a:p>
          <a:endParaRPr lang="es-AR"/>
        </a:p>
      </dgm:t>
    </dgm:pt>
    <dgm:pt modelId="{757DF21A-1F31-4ECE-AB75-1C8F02B9582A}" type="sibTrans" cxnId="{2036C2B0-F05F-4887-824D-49B7B3F5985C}">
      <dgm:prSet/>
      <dgm:spPr/>
      <dgm:t>
        <a:bodyPr/>
        <a:lstStyle/>
        <a:p>
          <a:endParaRPr lang="es-AR"/>
        </a:p>
      </dgm:t>
    </dgm:pt>
    <dgm:pt modelId="{CC8A1F09-7E09-4113-8254-828594D91681}">
      <dgm:prSet/>
      <dgm:spPr/>
      <dgm:t>
        <a:bodyPr/>
        <a:lstStyle/>
        <a:p>
          <a:r>
            <a:rPr lang="es-AR" altLang="es-AR" smtClean="0"/>
            <a:t>H + 1 escrituras</a:t>
          </a:r>
          <a:endParaRPr lang="es-AR" altLang="es-AR" dirty="0"/>
        </a:p>
      </dgm:t>
    </dgm:pt>
    <dgm:pt modelId="{18794E27-DE1E-4EA9-B558-6AFB82A2851D}" type="parTrans" cxnId="{32F8F118-7720-451F-B475-509A8F206F9E}">
      <dgm:prSet/>
      <dgm:spPr/>
      <dgm:t>
        <a:bodyPr/>
        <a:lstStyle/>
        <a:p>
          <a:endParaRPr lang="es-AR"/>
        </a:p>
      </dgm:t>
    </dgm:pt>
    <dgm:pt modelId="{59611E62-1093-42E3-84D3-66DD31F32882}" type="sibTrans" cxnId="{32F8F118-7720-451F-B475-509A8F206F9E}">
      <dgm:prSet/>
      <dgm:spPr/>
      <dgm:t>
        <a:bodyPr/>
        <a:lstStyle/>
        <a:p>
          <a:endParaRPr lang="es-AR"/>
        </a:p>
      </dgm:t>
    </dgm:pt>
    <dgm:pt modelId="{0C2EE891-C026-49EB-8960-D592A3D2576F}" type="pres">
      <dgm:prSet presAssocID="{0A0B3858-58E0-4AE9-BA42-C8F81EA0ABCE}" presName="linear" presStyleCnt="0">
        <dgm:presLayoutVars>
          <dgm:animLvl val="lvl"/>
          <dgm:resizeHandles val="exact"/>
        </dgm:presLayoutVars>
      </dgm:prSet>
      <dgm:spPr/>
    </dgm:pt>
    <dgm:pt modelId="{8BF68BA1-903E-41AF-97C0-D3AE671BB3D5}" type="pres">
      <dgm:prSet presAssocID="{8A16CA56-9D59-4307-B68B-650C3C9DCBAE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81D6CCB-1E0F-4E46-B6AB-91DD3D5B9EF0}" type="pres">
      <dgm:prSet presAssocID="{8A16CA56-9D59-4307-B68B-650C3C9DCBA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2E0A39CB-FE04-4E43-B10F-809A17DAB242}" type="presOf" srcId="{02ABB155-B241-464F-8E98-946D136E01E0}" destId="{F81D6CCB-1E0F-4E46-B6AB-91DD3D5B9EF0}" srcOrd="0" destOrd="3" presId="urn:microsoft.com/office/officeart/2005/8/layout/vList2"/>
    <dgm:cxn modelId="{32F8F118-7720-451F-B475-509A8F206F9E}" srcId="{02ABB155-B241-464F-8E98-946D136E01E0}" destId="{CC8A1F09-7E09-4113-8254-828594D91681}" srcOrd="1" destOrd="0" parTransId="{18794E27-DE1E-4EA9-B558-6AFB82A2851D}" sibTransId="{59611E62-1093-42E3-84D3-66DD31F32882}"/>
    <dgm:cxn modelId="{54FCC9B5-13C4-4A14-9B55-8A8912C241D0}" type="presOf" srcId="{A97E4982-E427-4C3D-8687-ED5821F92C46}" destId="{F81D6CCB-1E0F-4E46-B6AB-91DD3D5B9EF0}" srcOrd="0" destOrd="1" presId="urn:microsoft.com/office/officeart/2005/8/layout/vList2"/>
    <dgm:cxn modelId="{2ED88650-3948-48EA-89E3-EF255989D28A}" type="presOf" srcId="{3911CC80-93C2-407A-9373-CC6E6874AF91}" destId="{F81D6CCB-1E0F-4E46-B6AB-91DD3D5B9EF0}" srcOrd="0" destOrd="0" presId="urn:microsoft.com/office/officeart/2005/8/layout/vList2"/>
    <dgm:cxn modelId="{B7E24578-9DBB-4D1C-BEA6-7AE68748F3E0}" type="presOf" srcId="{8A16CA56-9D59-4307-B68B-650C3C9DCBAE}" destId="{8BF68BA1-903E-41AF-97C0-D3AE671BB3D5}" srcOrd="0" destOrd="0" presId="urn:microsoft.com/office/officeart/2005/8/layout/vList2"/>
    <dgm:cxn modelId="{7C31BAC3-90EF-4F19-ADA3-11062C79C627}" srcId="{0A0B3858-58E0-4AE9-BA42-C8F81EA0ABCE}" destId="{8A16CA56-9D59-4307-B68B-650C3C9DCBAE}" srcOrd="0" destOrd="0" parTransId="{5349F80E-2D92-4653-9ADB-6886F0913B57}" sibTransId="{B11E22B9-D888-4D1A-A0C0-75B37140C183}"/>
    <dgm:cxn modelId="{F8529868-14C0-4393-B9A2-A9C981474528}" type="presOf" srcId="{0A0B3858-58E0-4AE9-BA42-C8F81EA0ABCE}" destId="{0C2EE891-C026-49EB-8960-D592A3D2576F}" srcOrd="0" destOrd="0" presId="urn:microsoft.com/office/officeart/2005/8/layout/vList2"/>
    <dgm:cxn modelId="{E0777D6D-8783-4AE8-B3D4-184B04613446}" type="presOf" srcId="{C3EDF71B-7568-4602-88B2-B2D47913D71E}" destId="{F81D6CCB-1E0F-4E46-B6AB-91DD3D5B9EF0}" srcOrd="0" destOrd="4" presId="urn:microsoft.com/office/officeart/2005/8/layout/vList2"/>
    <dgm:cxn modelId="{41C3F0B1-B945-477D-8C97-BAC4224CF0C8}" srcId="{8A16CA56-9D59-4307-B68B-650C3C9DCBAE}" destId="{02ABB155-B241-464F-8E98-946D136E01E0}" srcOrd="1" destOrd="0" parTransId="{0D09AE6C-F05B-4C7B-BF33-88FAD2917582}" sibTransId="{500FE266-77E6-463F-A182-4D417A0585BD}"/>
    <dgm:cxn modelId="{2036C2B0-F05F-4887-824D-49B7B3F5985C}" srcId="{02ABB155-B241-464F-8E98-946D136E01E0}" destId="{C3EDF71B-7568-4602-88B2-B2D47913D71E}" srcOrd="0" destOrd="0" parTransId="{CF6F8F06-8CCC-46D7-86A1-5EBC4F9F461E}" sibTransId="{757DF21A-1F31-4ECE-AB75-1C8F02B9582A}"/>
    <dgm:cxn modelId="{D1DD43EA-061E-4E8D-A9F8-D90824136EDB}" srcId="{3911CC80-93C2-407A-9373-CC6E6874AF91}" destId="{42A3503E-9C8C-4D57-B0D6-E2E9F2F9AC06}" srcOrd="1" destOrd="0" parTransId="{EBD8E78E-32C0-40FC-9B9A-EF61E116731D}" sibTransId="{17AB9E80-AABB-45B7-8563-E03F58C8D5FB}"/>
    <dgm:cxn modelId="{5BE81D95-AFA8-4739-AA02-0F412D2B6B25}" type="presOf" srcId="{42A3503E-9C8C-4D57-B0D6-E2E9F2F9AC06}" destId="{F81D6CCB-1E0F-4E46-B6AB-91DD3D5B9EF0}" srcOrd="0" destOrd="2" presId="urn:microsoft.com/office/officeart/2005/8/layout/vList2"/>
    <dgm:cxn modelId="{6A19B968-5724-4FCF-BAD2-F8156F62761D}" type="presOf" srcId="{CC8A1F09-7E09-4113-8254-828594D91681}" destId="{F81D6CCB-1E0F-4E46-B6AB-91DD3D5B9EF0}" srcOrd="0" destOrd="5" presId="urn:microsoft.com/office/officeart/2005/8/layout/vList2"/>
    <dgm:cxn modelId="{54EA7B0F-9721-439A-B8EE-5830FA9A619B}" srcId="{3911CC80-93C2-407A-9373-CC6E6874AF91}" destId="{A97E4982-E427-4C3D-8687-ED5821F92C46}" srcOrd="0" destOrd="0" parTransId="{2C590D8B-04F6-477B-AF64-34B8571FED2A}" sibTransId="{A70867D8-D6A8-4F39-8471-227614D420A7}"/>
    <dgm:cxn modelId="{BE99C8CD-7F62-4DCF-AA3E-D9FDCD74E00E}" srcId="{8A16CA56-9D59-4307-B68B-650C3C9DCBAE}" destId="{3911CC80-93C2-407A-9373-CC6E6874AF91}" srcOrd="0" destOrd="0" parTransId="{C6E7E730-079E-4AF0-A334-5BC63D6BF9DC}" sibTransId="{10A50306-64B7-446C-A1B2-464DA89C1F4A}"/>
    <dgm:cxn modelId="{EB7557FD-6878-488A-B5AE-11E3D871757C}" type="presParOf" srcId="{0C2EE891-C026-49EB-8960-D592A3D2576F}" destId="{8BF68BA1-903E-41AF-97C0-D3AE671BB3D5}" srcOrd="0" destOrd="0" presId="urn:microsoft.com/office/officeart/2005/8/layout/vList2"/>
    <dgm:cxn modelId="{E0975CB9-0B47-4B21-B9AD-0E3EEB68DA61}" type="presParOf" srcId="{0C2EE891-C026-49EB-8960-D592A3D2576F}" destId="{F81D6CCB-1E0F-4E46-B6AB-91DD3D5B9EF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13E31307-A99E-4289-9B19-53CB8DA34622}" type="doc">
      <dgm:prSet loTypeId="urn:microsoft.com/office/officeart/2005/8/layout/arrow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216F347-455F-4D29-B0B3-5540B33EFCCE}">
      <dgm:prSet phldrT="[Texto]"/>
      <dgm:spPr/>
      <dgm:t>
        <a:bodyPr/>
        <a:lstStyle/>
        <a:p>
          <a:r>
            <a:rPr lang="es-AR" altLang="es-AR" dirty="0" smtClean="0"/>
            <a:t>Eliminación</a:t>
          </a:r>
          <a:endParaRPr lang="es-AR" dirty="0"/>
        </a:p>
      </dgm:t>
    </dgm:pt>
    <dgm:pt modelId="{ADB304A1-CC11-4079-A27D-95C7309C4BB9}" type="parTrans" cxnId="{0874A05B-F58E-4157-A32F-4C50EBD1ED54}">
      <dgm:prSet/>
      <dgm:spPr/>
      <dgm:t>
        <a:bodyPr/>
        <a:lstStyle/>
        <a:p>
          <a:endParaRPr lang="es-AR"/>
        </a:p>
      </dgm:t>
    </dgm:pt>
    <dgm:pt modelId="{19649FB1-DEFE-40A3-9537-60952E09D54D}" type="sibTrans" cxnId="{0874A05B-F58E-4157-A32F-4C50EBD1ED54}">
      <dgm:prSet/>
      <dgm:spPr/>
      <dgm:t>
        <a:bodyPr/>
        <a:lstStyle/>
        <a:p>
          <a:endParaRPr lang="es-AR"/>
        </a:p>
      </dgm:t>
    </dgm:pt>
    <dgm:pt modelId="{C34190DA-50ED-4F7B-8AC3-35410C5AA5EE}">
      <dgm:prSet/>
      <dgm:spPr/>
      <dgm:t>
        <a:bodyPr/>
        <a:lstStyle/>
        <a:p>
          <a:r>
            <a:rPr lang="es-AR" altLang="es-AR" dirty="0" smtClean="0"/>
            <a:t>Redistribución</a:t>
          </a:r>
          <a:endParaRPr lang="es-AR" altLang="es-AR" dirty="0"/>
        </a:p>
      </dgm:t>
    </dgm:pt>
    <dgm:pt modelId="{A9307344-3EBA-48D9-A054-EB0CE8656174}" type="parTrans" cxnId="{D5471A8B-1BCC-4B9D-B179-87A2FEF977C2}">
      <dgm:prSet/>
      <dgm:spPr/>
      <dgm:t>
        <a:bodyPr/>
        <a:lstStyle/>
        <a:p>
          <a:endParaRPr lang="es-AR"/>
        </a:p>
      </dgm:t>
    </dgm:pt>
    <dgm:pt modelId="{6255F03F-EB80-47E8-8E78-EF473342D45A}" type="sibTrans" cxnId="{D5471A8B-1BCC-4B9D-B179-87A2FEF977C2}">
      <dgm:prSet/>
      <dgm:spPr/>
      <dgm:t>
        <a:bodyPr/>
        <a:lstStyle/>
        <a:p>
          <a:endParaRPr lang="es-AR"/>
        </a:p>
      </dgm:t>
    </dgm:pt>
    <dgm:pt modelId="{7FE8E96A-A3AB-47C1-9488-D6D636A98BC5}">
      <dgm:prSet/>
      <dgm:spPr/>
      <dgm:t>
        <a:bodyPr/>
        <a:lstStyle/>
        <a:p>
          <a:r>
            <a:rPr lang="es-AR" altLang="es-AR" dirty="0" smtClean="0"/>
            <a:t>Concatenación</a:t>
          </a:r>
          <a:endParaRPr lang="es-AR" altLang="es-AR" dirty="0"/>
        </a:p>
      </dgm:t>
    </dgm:pt>
    <dgm:pt modelId="{2EB7FCE7-55B8-49DE-8A95-B15DC1D15339}" type="parTrans" cxnId="{00A7D82C-0CCB-454A-9539-A67EF00494E7}">
      <dgm:prSet/>
      <dgm:spPr/>
    </dgm:pt>
    <dgm:pt modelId="{076A16B6-6351-4B96-B6DD-ED15B261EFE3}" type="sibTrans" cxnId="{00A7D82C-0CCB-454A-9539-A67EF00494E7}">
      <dgm:prSet/>
      <dgm:spPr/>
    </dgm:pt>
    <dgm:pt modelId="{1B8AAB87-7743-45CD-925F-7B8CD9AE73E0}">
      <dgm:prSet/>
      <dgm:spPr/>
      <dgm:t>
        <a:bodyPr/>
        <a:lstStyle/>
        <a:p>
          <a:r>
            <a:rPr lang="es-AR" altLang="es-AR" dirty="0" smtClean="0"/>
            <a:t>Inserción</a:t>
          </a:r>
          <a:endParaRPr lang="es-AR" altLang="es-AR" dirty="0"/>
        </a:p>
      </dgm:t>
    </dgm:pt>
    <dgm:pt modelId="{21801AED-CC35-484E-B72D-FEC9104D2C61}" type="parTrans" cxnId="{3A357888-8381-47F9-A710-3255B86AB581}">
      <dgm:prSet/>
      <dgm:spPr/>
    </dgm:pt>
    <dgm:pt modelId="{B9548D11-6CB2-4CC0-994A-F9F322C74177}" type="sibTrans" cxnId="{3A357888-8381-47F9-A710-3255B86AB581}">
      <dgm:prSet/>
      <dgm:spPr/>
    </dgm:pt>
    <dgm:pt modelId="{C39B03A9-97BC-465D-B97D-A4A42B1A1A2F}">
      <dgm:prSet/>
      <dgm:spPr/>
      <dgm:t>
        <a:bodyPr/>
        <a:lstStyle/>
        <a:p>
          <a:r>
            <a:rPr lang="es-AR" altLang="es-AR" dirty="0" smtClean="0"/>
            <a:t>??????</a:t>
          </a:r>
          <a:endParaRPr lang="es-AR" altLang="es-AR" dirty="0"/>
        </a:p>
      </dgm:t>
    </dgm:pt>
    <dgm:pt modelId="{749CD7E9-ADC6-4508-9D6A-97A4A86C319E}" type="parTrans" cxnId="{44A36D5D-7041-4240-B3CF-FB8B87038191}">
      <dgm:prSet/>
      <dgm:spPr/>
    </dgm:pt>
    <dgm:pt modelId="{04A6CB90-B72D-45A2-8F0D-75D90D42911A}" type="sibTrans" cxnId="{44A36D5D-7041-4240-B3CF-FB8B87038191}">
      <dgm:prSet/>
      <dgm:spPr/>
    </dgm:pt>
    <dgm:pt modelId="{AC607615-0EA0-42E3-A0CD-243A693AD198}">
      <dgm:prSet/>
      <dgm:spPr/>
      <dgm:t>
        <a:bodyPr/>
        <a:lstStyle/>
        <a:p>
          <a:r>
            <a:rPr lang="es-AR" altLang="es-AR" dirty="0" smtClean="0"/>
            <a:t>División </a:t>
          </a:r>
          <a:endParaRPr lang="es-AR" altLang="es-AR" dirty="0"/>
        </a:p>
      </dgm:t>
    </dgm:pt>
    <dgm:pt modelId="{2FD37FA1-8FC8-4794-B05A-819A63F363F6}" type="parTrans" cxnId="{1CBAB4D5-9EB4-4599-8CA0-1EB93E3C203A}">
      <dgm:prSet/>
      <dgm:spPr/>
    </dgm:pt>
    <dgm:pt modelId="{2C384B01-0C63-4CF6-AE92-BDBC1296DF81}" type="sibTrans" cxnId="{1CBAB4D5-9EB4-4599-8CA0-1EB93E3C203A}">
      <dgm:prSet/>
      <dgm:spPr/>
    </dgm:pt>
    <dgm:pt modelId="{D814F8A1-CF26-4A11-AF36-156B42459422}" type="pres">
      <dgm:prSet presAssocID="{13E31307-A99E-4289-9B19-53CB8DA34622}" presName="compositeShape" presStyleCnt="0">
        <dgm:presLayoutVars>
          <dgm:chMax val="2"/>
          <dgm:dir/>
          <dgm:resizeHandles val="exact"/>
        </dgm:presLayoutVars>
      </dgm:prSet>
      <dgm:spPr/>
    </dgm:pt>
    <dgm:pt modelId="{37CBBD4C-90B9-449E-A296-2D26C2D389A2}" type="pres">
      <dgm:prSet presAssocID="{13E31307-A99E-4289-9B19-53CB8DA34622}" presName="ribbon" presStyleLbl="node1" presStyleIdx="0" presStyleCnt="1"/>
      <dgm:spPr/>
    </dgm:pt>
    <dgm:pt modelId="{636770B7-E565-4B97-8E92-C022FB4B97DA}" type="pres">
      <dgm:prSet presAssocID="{13E31307-A99E-4289-9B19-53CB8DA34622}" presName="lef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87BBD9A-725C-4F9B-BFBD-6D53E0DC53BB}" type="pres">
      <dgm:prSet presAssocID="{13E31307-A99E-4289-9B19-53CB8DA34622}" presName="righ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CC8DD1C-10C5-4391-B42C-A395F3019A16}" type="presOf" srcId="{1B8AAB87-7743-45CD-925F-7B8CD9AE73E0}" destId="{F87BBD9A-725C-4F9B-BFBD-6D53E0DC53BB}" srcOrd="0" destOrd="0" presId="urn:microsoft.com/office/officeart/2005/8/layout/arrow6"/>
    <dgm:cxn modelId="{0874A05B-F58E-4157-A32F-4C50EBD1ED54}" srcId="{13E31307-A99E-4289-9B19-53CB8DA34622}" destId="{3216F347-455F-4D29-B0B3-5540B33EFCCE}" srcOrd="0" destOrd="0" parTransId="{ADB304A1-CC11-4079-A27D-95C7309C4BB9}" sibTransId="{19649FB1-DEFE-40A3-9537-60952E09D54D}"/>
    <dgm:cxn modelId="{F96221C3-61D8-4D8D-8388-A1CE90A0CD52}" type="presOf" srcId="{3216F347-455F-4D29-B0B3-5540B33EFCCE}" destId="{636770B7-E565-4B97-8E92-C022FB4B97DA}" srcOrd="0" destOrd="0" presId="urn:microsoft.com/office/officeart/2005/8/layout/arrow6"/>
    <dgm:cxn modelId="{EDF78E0A-B293-49A4-A5C0-E73B05B0B67D}" type="presOf" srcId="{AC607615-0EA0-42E3-A0CD-243A693AD198}" destId="{F87BBD9A-725C-4F9B-BFBD-6D53E0DC53BB}" srcOrd="0" destOrd="2" presId="urn:microsoft.com/office/officeart/2005/8/layout/arrow6"/>
    <dgm:cxn modelId="{00A7D82C-0CCB-454A-9539-A67EF00494E7}" srcId="{3216F347-455F-4D29-B0B3-5540B33EFCCE}" destId="{7FE8E96A-A3AB-47C1-9488-D6D636A98BC5}" srcOrd="1" destOrd="0" parTransId="{2EB7FCE7-55B8-49DE-8A95-B15DC1D15339}" sibTransId="{076A16B6-6351-4B96-B6DD-ED15B261EFE3}"/>
    <dgm:cxn modelId="{D5471A8B-1BCC-4B9D-B179-87A2FEF977C2}" srcId="{3216F347-455F-4D29-B0B3-5540B33EFCCE}" destId="{C34190DA-50ED-4F7B-8AC3-35410C5AA5EE}" srcOrd="0" destOrd="0" parTransId="{A9307344-3EBA-48D9-A054-EB0CE8656174}" sibTransId="{6255F03F-EB80-47E8-8E78-EF473342D45A}"/>
    <dgm:cxn modelId="{463B9848-9D20-48B0-9388-80F31C4FA200}" type="presOf" srcId="{13E31307-A99E-4289-9B19-53CB8DA34622}" destId="{D814F8A1-CF26-4A11-AF36-156B42459422}" srcOrd="0" destOrd="0" presId="urn:microsoft.com/office/officeart/2005/8/layout/arrow6"/>
    <dgm:cxn modelId="{F71FDBB3-5940-4C0A-BAF3-675AD1EDA8FE}" type="presOf" srcId="{C39B03A9-97BC-465D-B97D-A4A42B1A1A2F}" destId="{F87BBD9A-725C-4F9B-BFBD-6D53E0DC53BB}" srcOrd="0" destOrd="1" presId="urn:microsoft.com/office/officeart/2005/8/layout/arrow6"/>
    <dgm:cxn modelId="{3A357888-8381-47F9-A710-3255B86AB581}" srcId="{13E31307-A99E-4289-9B19-53CB8DA34622}" destId="{1B8AAB87-7743-45CD-925F-7B8CD9AE73E0}" srcOrd="1" destOrd="0" parTransId="{21801AED-CC35-484E-B72D-FEC9104D2C61}" sibTransId="{B9548D11-6CB2-4CC0-994A-F9F322C74177}"/>
    <dgm:cxn modelId="{37AB25C5-B144-4F75-B721-418803D297D2}" type="presOf" srcId="{C34190DA-50ED-4F7B-8AC3-35410C5AA5EE}" destId="{636770B7-E565-4B97-8E92-C022FB4B97DA}" srcOrd="0" destOrd="1" presId="urn:microsoft.com/office/officeart/2005/8/layout/arrow6"/>
    <dgm:cxn modelId="{8FD08C1C-9744-4ECC-96B2-AB9F3B2980FA}" type="presOf" srcId="{7FE8E96A-A3AB-47C1-9488-D6D636A98BC5}" destId="{636770B7-E565-4B97-8E92-C022FB4B97DA}" srcOrd="0" destOrd="2" presId="urn:microsoft.com/office/officeart/2005/8/layout/arrow6"/>
    <dgm:cxn modelId="{44A36D5D-7041-4240-B3CF-FB8B87038191}" srcId="{1B8AAB87-7743-45CD-925F-7B8CD9AE73E0}" destId="{C39B03A9-97BC-465D-B97D-A4A42B1A1A2F}" srcOrd="0" destOrd="0" parTransId="{749CD7E9-ADC6-4508-9D6A-97A4A86C319E}" sibTransId="{04A6CB90-B72D-45A2-8F0D-75D90D42911A}"/>
    <dgm:cxn modelId="{1CBAB4D5-9EB4-4599-8CA0-1EB93E3C203A}" srcId="{1B8AAB87-7743-45CD-925F-7B8CD9AE73E0}" destId="{AC607615-0EA0-42E3-A0CD-243A693AD198}" srcOrd="1" destOrd="0" parTransId="{2FD37FA1-8FC8-4794-B05A-819A63F363F6}" sibTransId="{2C384B01-0C63-4CF6-AE92-BDBC1296DF81}"/>
    <dgm:cxn modelId="{5E87E34D-40F7-4895-ACE3-2B63E10D861F}" type="presParOf" srcId="{D814F8A1-CF26-4A11-AF36-156B42459422}" destId="{37CBBD4C-90B9-449E-A296-2D26C2D389A2}" srcOrd="0" destOrd="0" presId="urn:microsoft.com/office/officeart/2005/8/layout/arrow6"/>
    <dgm:cxn modelId="{3267F467-39D3-472D-A4E4-F8FC6E5752FF}" type="presParOf" srcId="{D814F8A1-CF26-4A11-AF36-156B42459422}" destId="{636770B7-E565-4B97-8E92-C022FB4B97DA}" srcOrd="1" destOrd="0" presId="urn:microsoft.com/office/officeart/2005/8/layout/arrow6"/>
    <dgm:cxn modelId="{EA7CCD6F-244C-469C-B6BE-F7877506EA91}" type="presParOf" srcId="{D814F8A1-CF26-4A11-AF36-156B42459422}" destId="{F87BBD9A-725C-4F9B-BFBD-6D53E0DC53BB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980E9D6D-2C48-4234-9A78-AB512681BE1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8F75225-31B3-46F9-A6D4-D132C3CB1C8C}">
      <dgm:prSet/>
      <dgm:spPr/>
      <dgm:t>
        <a:bodyPr/>
        <a:lstStyle/>
        <a:p>
          <a:r>
            <a:rPr lang="es-AR" altLang="es-AR" dirty="0" smtClean="0"/>
            <a:t>La redistribución podría posponer la creación de páginas nuevas</a:t>
          </a:r>
          <a:endParaRPr lang="es-AR" altLang="es-AR" dirty="0"/>
        </a:p>
      </dgm:t>
    </dgm:pt>
    <dgm:pt modelId="{1119632E-7AEE-42AD-9494-AF22E972930E}" type="parTrans" cxnId="{D1B8A114-796D-4FD8-9C22-7CF417228F34}">
      <dgm:prSet/>
      <dgm:spPr/>
      <dgm:t>
        <a:bodyPr/>
        <a:lstStyle/>
        <a:p>
          <a:endParaRPr lang="es-AR"/>
        </a:p>
      </dgm:t>
    </dgm:pt>
    <dgm:pt modelId="{A291061C-D84D-4EA6-AF8C-4857BA42DC0A}" type="sibTrans" cxnId="{D1B8A114-796D-4FD8-9C22-7CF417228F34}">
      <dgm:prSet/>
      <dgm:spPr/>
      <dgm:t>
        <a:bodyPr/>
        <a:lstStyle/>
        <a:p>
          <a:endParaRPr lang="es-AR"/>
        </a:p>
      </dgm:t>
    </dgm:pt>
    <dgm:pt modelId="{D119D05B-3C8B-4059-B74A-0E5AEA464EF1}">
      <dgm:prSet/>
      <dgm:spPr/>
      <dgm:t>
        <a:bodyPr/>
        <a:lstStyle/>
        <a:p>
          <a:r>
            <a:rPr lang="es-AR" altLang="es-AR" dirty="0" smtClean="0"/>
            <a:t>Se pueden generar árboles B más eficientes en términos de utilización de espacio</a:t>
          </a:r>
          <a:endParaRPr lang="es-AR" altLang="es-AR" dirty="0"/>
        </a:p>
      </dgm:t>
    </dgm:pt>
    <dgm:pt modelId="{6F62F4A8-3481-4B93-B18A-48839B8E9F36}" type="parTrans" cxnId="{16934CF5-C4BB-4955-A9B5-D4484530D1B0}">
      <dgm:prSet/>
      <dgm:spPr/>
      <dgm:t>
        <a:bodyPr/>
        <a:lstStyle/>
        <a:p>
          <a:endParaRPr lang="es-AR"/>
        </a:p>
      </dgm:t>
    </dgm:pt>
    <dgm:pt modelId="{71645429-5618-40BC-BFF7-8726CCA4F04E}" type="sibTrans" cxnId="{16934CF5-C4BB-4955-A9B5-D4484530D1B0}">
      <dgm:prSet/>
      <dgm:spPr/>
      <dgm:t>
        <a:bodyPr/>
        <a:lstStyle/>
        <a:p>
          <a:endParaRPr lang="es-AR"/>
        </a:p>
      </dgm:t>
    </dgm:pt>
    <dgm:pt modelId="{19A4ED30-0B25-4155-A1A5-2BD619F010AC}" type="pres">
      <dgm:prSet presAssocID="{980E9D6D-2C48-4234-9A78-AB512681BE18}" presName="linear" presStyleCnt="0">
        <dgm:presLayoutVars>
          <dgm:animLvl val="lvl"/>
          <dgm:resizeHandles val="exact"/>
        </dgm:presLayoutVars>
      </dgm:prSet>
      <dgm:spPr/>
    </dgm:pt>
    <dgm:pt modelId="{8F5060EB-9258-4A1B-9945-0C7E7F8434FB}" type="pres">
      <dgm:prSet presAssocID="{E8F75225-31B3-46F9-A6D4-D132C3CB1C8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4E23FF22-4FAB-43A1-B1B0-247FBFACAAAA}" type="pres">
      <dgm:prSet presAssocID="{A291061C-D84D-4EA6-AF8C-4857BA42DC0A}" presName="spacer" presStyleCnt="0"/>
      <dgm:spPr/>
    </dgm:pt>
    <dgm:pt modelId="{5EC628AB-03E8-4E47-830A-8C69214B53EF}" type="pres">
      <dgm:prSet presAssocID="{D119D05B-3C8B-4059-B74A-0E5AEA464EF1}" presName="parentText" presStyleLbl="node1" presStyleIdx="1" presStyleCnt="2">
        <dgm:presLayoutVars>
          <dgm:chMax val="0"/>
          <dgm:bulletEnabled val="1"/>
        </dgm:presLayoutVars>
      </dgm:prSet>
      <dgm:spPr/>
    </dgm:pt>
  </dgm:ptLst>
  <dgm:cxnLst>
    <dgm:cxn modelId="{16934CF5-C4BB-4955-A9B5-D4484530D1B0}" srcId="{980E9D6D-2C48-4234-9A78-AB512681BE18}" destId="{D119D05B-3C8B-4059-B74A-0E5AEA464EF1}" srcOrd="1" destOrd="0" parTransId="{6F62F4A8-3481-4B93-B18A-48839B8E9F36}" sibTransId="{71645429-5618-40BC-BFF7-8726CCA4F04E}"/>
    <dgm:cxn modelId="{7A72EC11-5CDA-49F1-A1E3-1A857359B37B}" type="presOf" srcId="{D119D05B-3C8B-4059-B74A-0E5AEA464EF1}" destId="{5EC628AB-03E8-4E47-830A-8C69214B53EF}" srcOrd="0" destOrd="0" presId="urn:microsoft.com/office/officeart/2005/8/layout/vList2"/>
    <dgm:cxn modelId="{2FA4EAC3-7866-41C3-8535-6DE6F4750C24}" type="presOf" srcId="{980E9D6D-2C48-4234-9A78-AB512681BE18}" destId="{19A4ED30-0B25-4155-A1A5-2BD619F010AC}" srcOrd="0" destOrd="0" presId="urn:microsoft.com/office/officeart/2005/8/layout/vList2"/>
    <dgm:cxn modelId="{B600840F-F166-4C6F-8CDB-3BAA43AA14A3}" type="presOf" srcId="{E8F75225-31B3-46F9-A6D4-D132C3CB1C8C}" destId="{8F5060EB-9258-4A1B-9945-0C7E7F8434FB}" srcOrd="0" destOrd="0" presId="urn:microsoft.com/office/officeart/2005/8/layout/vList2"/>
    <dgm:cxn modelId="{D1B8A114-796D-4FD8-9C22-7CF417228F34}" srcId="{980E9D6D-2C48-4234-9A78-AB512681BE18}" destId="{E8F75225-31B3-46F9-A6D4-D132C3CB1C8C}" srcOrd="0" destOrd="0" parTransId="{1119632E-7AEE-42AD-9494-AF22E972930E}" sibTransId="{A291061C-D84D-4EA6-AF8C-4857BA42DC0A}"/>
    <dgm:cxn modelId="{A47F80B9-E64E-4B73-A57C-4190B6E03AC6}" type="presParOf" srcId="{19A4ED30-0B25-4155-A1A5-2BD619F010AC}" destId="{8F5060EB-9258-4A1B-9945-0C7E7F8434FB}" srcOrd="0" destOrd="0" presId="urn:microsoft.com/office/officeart/2005/8/layout/vList2"/>
    <dgm:cxn modelId="{45BF1AF9-8652-4D52-B83A-93E6D82A3F65}" type="presParOf" srcId="{19A4ED30-0B25-4155-A1A5-2BD619F010AC}" destId="{4E23FF22-4FAB-43A1-B1B0-247FBFACAAAA}" srcOrd="1" destOrd="0" presId="urn:microsoft.com/office/officeart/2005/8/layout/vList2"/>
    <dgm:cxn modelId="{284CFD05-9732-4501-9C5A-B0AA3DF1B956}" type="presParOf" srcId="{19A4ED30-0B25-4155-A1A5-2BD619F010AC}" destId="{5EC628AB-03E8-4E47-830A-8C69214B53EF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55C5413-67C2-40FC-8BD4-59C3048C14B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6E2FEA4-C87F-4CA2-8D8D-60AF85BE37B1}">
      <dgm:prSet phldrT="[Texto]"/>
      <dgm:spPr/>
      <dgm:t>
        <a:bodyPr/>
        <a:lstStyle/>
        <a:p>
          <a:r>
            <a:rPr lang="es-AR" altLang="es-AR" dirty="0" smtClean="0"/>
            <a:t>Problemas con los índices?</a:t>
          </a:r>
          <a:endParaRPr lang="es-AR" dirty="0"/>
        </a:p>
      </dgm:t>
    </dgm:pt>
    <dgm:pt modelId="{5AE399A3-3F3A-4800-AAA0-49D20C31A57C}" type="parTrans" cxnId="{5151D8EE-5144-4A58-B289-30560ACDD71B}">
      <dgm:prSet/>
      <dgm:spPr/>
      <dgm:t>
        <a:bodyPr/>
        <a:lstStyle/>
        <a:p>
          <a:endParaRPr lang="es-AR"/>
        </a:p>
      </dgm:t>
    </dgm:pt>
    <dgm:pt modelId="{6FE4993D-B535-47FD-9D72-EEA6AB944711}" type="sibTrans" cxnId="{5151D8EE-5144-4A58-B289-30560ACDD71B}">
      <dgm:prSet/>
      <dgm:spPr/>
      <dgm:t>
        <a:bodyPr/>
        <a:lstStyle/>
        <a:p>
          <a:endParaRPr lang="es-AR"/>
        </a:p>
      </dgm:t>
    </dgm:pt>
    <dgm:pt modelId="{A4C50C02-8C61-4656-8D4D-94EA6B7822B3}">
      <dgm:prSet/>
      <dgm:spPr/>
      <dgm:t>
        <a:bodyPr/>
        <a:lstStyle/>
        <a:p>
          <a:r>
            <a:rPr lang="es-AR" altLang="es-AR" dirty="0" smtClean="0"/>
            <a:t>La búsqueda binaria aun es costosa</a:t>
          </a:r>
          <a:endParaRPr lang="es-AR" altLang="es-AR" dirty="0"/>
        </a:p>
      </dgm:t>
    </dgm:pt>
    <dgm:pt modelId="{045CC17A-F444-489C-AB73-950D3371B7AF}" type="parTrans" cxnId="{F20B45A0-1AAA-4BF7-A30F-5E5004233BE7}">
      <dgm:prSet/>
      <dgm:spPr/>
      <dgm:t>
        <a:bodyPr/>
        <a:lstStyle/>
        <a:p>
          <a:endParaRPr lang="es-AR"/>
        </a:p>
      </dgm:t>
    </dgm:pt>
    <dgm:pt modelId="{F962A61F-2475-49FD-BC0E-070980F221E3}" type="sibTrans" cxnId="{F20B45A0-1AAA-4BF7-A30F-5E5004233BE7}">
      <dgm:prSet/>
      <dgm:spPr/>
      <dgm:t>
        <a:bodyPr/>
        <a:lstStyle/>
        <a:p>
          <a:endParaRPr lang="es-AR"/>
        </a:p>
      </dgm:t>
    </dgm:pt>
    <dgm:pt modelId="{62FEDF24-4141-4FCF-AF6F-54E22AE7AB43}">
      <dgm:prSet/>
      <dgm:spPr/>
      <dgm:t>
        <a:bodyPr/>
        <a:lstStyle/>
        <a:p>
          <a:r>
            <a:rPr lang="es-AR" altLang="es-AR" dirty="0" smtClean="0"/>
            <a:t>Mantener los índices ordenados es costoso</a:t>
          </a:r>
          <a:endParaRPr lang="es-AR" altLang="es-AR" dirty="0"/>
        </a:p>
      </dgm:t>
    </dgm:pt>
    <dgm:pt modelId="{1BE0B9FA-2315-4D14-B2C2-493C1F16E898}" type="parTrans" cxnId="{9B6CFC37-1BDD-4D0A-93E0-6E2BA911930B}">
      <dgm:prSet/>
      <dgm:spPr/>
      <dgm:t>
        <a:bodyPr/>
        <a:lstStyle/>
        <a:p>
          <a:endParaRPr lang="es-AR"/>
        </a:p>
      </dgm:t>
    </dgm:pt>
    <dgm:pt modelId="{E9FAAEA7-6CF4-41FB-B82E-AFB2122F29A5}" type="sibTrans" cxnId="{9B6CFC37-1BDD-4D0A-93E0-6E2BA911930B}">
      <dgm:prSet/>
      <dgm:spPr/>
      <dgm:t>
        <a:bodyPr/>
        <a:lstStyle/>
        <a:p>
          <a:endParaRPr lang="es-AR"/>
        </a:p>
      </dgm:t>
    </dgm:pt>
    <dgm:pt modelId="{F31CE48A-B1B3-4232-B6D2-7C43A289A945}">
      <dgm:prSet/>
      <dgm:spPr/>
      <dgm:t>
        <a:bodyPr/>
        <a:lstStyle/>
        <a:p>
          <a:r>
            <a:rPr lang="es-AR" altLang="es-AR" dirty="0" smtClean="0"/>
            <a:t>Árboles</a:t>
          </a:r>
          <a:endParaRPr lang="es-AR" altLang="es-AR" dirty="0"/>
        </a:p>
      </dgm:t>
    </dgm:pt>
    <dgm:pt modelId="{DE952FCD-D509-4245-BE14-89F03667616E}" type="parTrans" cxnId="{F7F6A913-D3DB-4ED2-91FF-896BA32C62AF}">
      <dgm:prSet/>
      <dgm:spPr/>
      <dgm:t>
        <a:bodyPr/>
        <a:lstStyle/>
        <a:p>
          <a:endParaRPr lang="es-AR"/>
        </a:p>
      </dgm:t>
    </dgm:pt>
    <dgm:pt modelId="{FA015147-766A-42A9-BAD1-2C6872DD6EEF}" type="sibTrans" cxnId="{F7F6A913-D3DB-4ED2-91FF-896BA32C62AF}">
      <dgm:prSet/>
      <dgm:spPr/>
      <dgm:t>
        <a:bodyPr/>
        <a:lstStyle/>
        <a:p>
          <a:endParaRPr lang="es-AR"/>
        </a:p>
      </dgm:t>
    </dgm:pt>
    <dgm:pt modelId="{E4E95C7E-EA3D-4C1A-A68F-300F1C369A4C}">
      <dgm:prSet/>
      <dgm:spPr/>
      <dgm:t>
        <a:bodyPr/>
        <a:lstStyle/>
        <a:p>
          <a:r>
            <a:rPr lang="es-AR" altLang="es-AR" dirty="0" smtClean="0"/>
            <a:t>Estructuras de datos que permiten localizar en forma más rápida información de un archivo, tienen intrínsecamente búsqueda binaria</a:t>
          </a:r>
          <a:endParaRPr lang="es-AR" altLang="es-AR" dirty="0"/>
        </a:p>
      </dgm:t>
    </dgm:pt>
    <dgm:pt modelId="{9F8BDA94-2118-4F37-870D-69EB6939FA4A}" type="parTrans" cxnId="{329704E6-F146-43FC-98C9-B3D26B446F58}">
      <dgm:prSet/>
      <dgm:spPr/>
      <dgm:t>
        <a:bodyPr/>
        <a:lstStyle/>
        <a:p>
          <a:endParaRPr lang="es-AR"/>
        </a:p>
      </dgm:t>
    </dgm:pt>
    <dgm:pt modelId="{5714995E-A922-4952-B5FF-081C063FEA95}" type="sibTrans" cxnId="{329704E6-F146-43FC-98C9-B3D26B446F58}">
      <dgm:prSet/>
      <dgm:spPr/>
      <dgm:t>
        <a:bodyPr/>
        <a:lstStyle/>
        <a:p>
          <a:endParaRPr lang="es-AR"/>
        </a:p>
      </dgm:t>
    </dgm:pt>
    <dgm:pt modelId="{5D16E8A2-E332-4AD9-8C10-226C0363B40F}">
      <dgm:prSet/>
      <dgm:spPr/>
      <dgm:t>
        <a:bodyPr/>
        <a:lstStyle/>
        <a:p>
          <a:r>
            <a:rPr lang="es-AR" altLang="es-AR" dirty="0" smtClean="0"/>
            <a:t>Solución </a:t>
          </a:r>
          <a:r>
            <a:rPr lang="es-AR" altLang="es-AR" dirty="0" smtClean="0">
              <a:sym typeface="Wingdings" panose="05000000000000000000" pitchFamily="2" charset="2"/>
            </a:rPr>
            <a:t> RAM</a:t>
          </a:r>
          <a:endParaRPr lang="es-AR" altLang="es-AR" dirty="0"/>
        </a:p>
      </dgm:t>
    </dgm:pt>
    <dgm:pt modelId="{9C0CD412-428E-4883-85DA-6E1904C59433}" type="parTrans" cxnId="{0CCDCCBB-89E8-4998-84F5-356E8E390E57}">
      <dgm:prSet/>
      <dgm:spPr/>
    </dgm:pt>
    <dgm:pt modelId="{334AAA97-E8ED-4BA3-9FCB-E2E8A0C9C91D}" type="sibTrans" cxnId="{0CCDCCBB-89E8-4998-84F5-356E8E390E57}">
      <dgm:prSet/>
      <dgm:spPr/>
    </dgm:pt>
    <dgm:pt modelId="{224961F0-ABCF-4897-808C-2AACDDB9C0B4}">
      <dgm:prSet/>
      <dgm:spPr/>
      <dgm:t>
        <a:bodyPr/>
        <a:lstStyle/>
        <a:p>
          <a:r>
            <a:rPr lang="es-AR" altLang="es-AR" dirty="0" smtClean="0"/>
            <a:t>Objetivo </a:t>
          </a:r>
          <a:r>
            <a:rPr lang="es-AR" altLang="es-AR" dirty="0" smtClean="0">
              <a:sym typeface="Wingdings" panose="05000000000000000000" pitchFamily="2" charset="2"/>
            </a:rPr>
            <a:t> persistencia de datos</a:t>
          </a:r>
          <a:endParaRPr lang="es-AR" altLang="es-AR" dirty="0"/>
        </a:p>
      </dgm:t>
    </dgm:pt>
    <dgm:pt modelId="{A64E7CD2-266F-4B04-95D5-A420F0E49C5E}" type="parTrans" cxnId="{1B19C93F-F790-4461-9739-28CB3C16652D}">
      <dgm:prSet/>
      <dgm:spPr/>
    </dgm:pt>
    <dgm:pt modelId="{C43E3D81-1A9D-4E91-BBC8-7B80B0D42629}" type="sibTrans" cxnId="{1B19C93F-F790-4461-9739-28CB3C16652D}">
      <dgm:prSet/>
      <dgm:spPr/>
    </dgm:pt>
    <dgm:pt modelId="{F52C3EF8-8AF3-4ACD-AFA1-3839ADD6A204}" type="pres">
      <dgm:prSet presAssocID="{755C5413-67C2-40FC-8BD4-59C3048C14B8}" presName="linear" presStyleCnt="0">
        <dgm:presLayoutVars>
          <dgm:animLvl val="lvl"/>
          <dgm:resizeHandles val="exact"/>
        </dgm:presLayoutVars>
      </dgm:prSet>
      <dgm:spPr/>
    </dgm:pt>
    <dgm:pt modelId="{05D8B18A-1E61-40A1-9B68-6B148AD3FF6D}" type="pres">
      <dgm:prSet presAssocID="{66E2FEA4-C87F-4CA2-8D8D-60AF85BE37B1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93D7817-811B-4D3B-A322-3AA44DE735BB}" type="pres">
      <dgm:prSet presAssocID="{66E2FEA4-C87F-4CA2-8D8D-60AF85BE37B1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9BDF1A7-2B40-45CF-94A5-BF3E454A1E75}" type="pres">
      <dgm:prSet presAssocID="{F31CE48A-B1B3-4232-B6D2-7C43A289A94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C4A6DF95-6D2B-4623-B022-9DECD16907A9}" type="pres">
      <dgm:prSet presAssocID="{F31CE48A-B1B3-4232-B6D2-7C43A289A945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0CCDCCBB-89E8-4998-84F5-356E8E390E57}" srcId="{66E2FEA4-C87F-4CA2-8D8D-60AF85BE37B1}" destId="{5D16E8A2-E332-4AD9-8C10-226C0363B40F}" srcOrd="2" destOrd="0" parTransId="{9C0CD412-428E-4883-85DA-6E1904C59433}" sibTransId="{334AAA97-E8ED-4BA3-9FCB-E2E8A0C9C91D}"/>
    <dgm:cxn modelId="{F7F6A913-D3DB-4ED2-91FF-896BA32C62AF}" srcId="{755C5413-67C2-40FC-8BD4-59C3048C14B8}" destId="{F31CE48A-B1B3-4232-B6D2-7C43A289A945}" srcOrd="1" destOrd="0" parTransId="{DE952FCD-D509-4245-BE14-89F03667616E}" sibTransId="{FA015147-766A-42A9-BAD1-2C6872DD6EEF}"/>
    <dgm:cxn modelId="{7894C9D2-5AA2-4803-98AE-DC8DE66F2C1D}" type="presOf" srcId="{E4E95C7E-EA3D-4C1A-A68F-300F1C369A4C}" destId="{C4A6DF95-6D2B-4623-B022-9DECD16907A9}" srcOrd="0" destOrd="0" presId="urn:microsoft.com/office/officeart/2005/8/layout/vList2"/>
    <dgm:cxn modelId="{BF427D6F-7A7B-4CD6-A90E-0C23527CA6DD}" type="presOf" srcId="{62FEDF24-4141-4FCF-AF6F-54E22AE7AB43}" destId="{393D7817-811B-4D3B-A322-3AA44DE735BB}" srcOrd="0" destOrd="1" presId="urn:microsoft.com/office/officeart/2005/8/layout/vList2"/>
    <dgm:cxn modelId="{E6366D14-0475-48D1-9D56-CC10FA94A37A}" type="presOf" srcId="{F31CE48A-B1B3-4232-B6D2-7C43A289A945}" destId="{C9BDF1A7-2B40-45CF-94A5-BF3E454A1E75}" srcOrd="0" destOrd="0" presId="urn:microsoft.com/office/officeart/2005/8/layout/vList2"/>
    <dgm:cxn modelId="{786671F7-0B9A-4B17-91AB-5B577A314F71}" type="presOf" srcId="{66E2FEA4-C87F-4CA2-8D8D-60AF85BE37B1}" destId="{05D8B18A-1E61-40A1-9B68-6B148AD3FF6D}" srcOrd="0" destOrd="0" presId="urn:microsoft.com/office/officeart/2005/8/layout/vList2"/>
    <dgm:cxn modelId="{5151D8EE-5144-4A58-B289-30560ACDD71B}" srcId="{755C5413-67C2-40FC-8BD4-59C3048C14B8}" destId="{66E2FEA4-C87F-4CA2-8D8D-60AF85BE37B1}" srcOrd="0" destOrd="0" parTransId="{5AE399A3-3F3A-4800-AAA0-49D20C31A57C}" sibTransId="{6FE4993D-B535-47FD-9D72-EEA6AB944711}"/>
    <dgm:cxn modelId="{329704E6-F146-43FC-98C9-B3D26B446F58}" srcId="{F31CE48A-B1B3-4232-B6D2-7C43A289A945}" destId="{E4E95C7E-EA3D-4C1A-A68F-300F1C369A4C}" srcOrd="0" destOrd="0" parTransId="{9F8BDA94-2118-4F37-870D-69EB6939FA4A}" sibTransId="{5714995E-A922-4952-B5FF-081C063FEA95}"/>
    <dgm:cxn modelId="{F20B45A0-1AAA-4BF7-A30F-5E5004233BE7}" srcId="{66E2FEA4-C87F-4CA2-8D8D-60AF85BE37B1}" destId="{A4C50C02-8C61-4656-8D4D-94EA6B7822B3}" srcOrd="0" destOrd="0" parTransId="{045CC17A-F444-489C-AB73-950D3371B7AF}" sibTransId="{F962A61F-2475-49FD-BC0E-070980F221E3}"/>
    <dgm:cxn modelId="{1B19C93F-F790-4461-9739-28CB3C16652D}" srcId="{66E2FEA4-C87F-4CA2-8D8D-60AF85BE37B1}" destId="{224961F0-ABCF-4897-808C-2AACDDB9C0B4}" srcOrd="3" destOrd="0" parTransId="{A64E7CD2-266F-4B04-95D5-A420F0E49C5E}" sibTransId="{C43E3D81-1A9D-4E91-BBC8-7B80B0D42629}"/>
    <dgm:cxn modelId="{112C146C-902D-47D9-B613-EE527EE6D4B4}" type="presOf" srcId="{224961F0-ABCF-4897-808C-2AACDDB9C0B4}" destId="{393D7817-811B-4D3B-A322-3AA44DE735BB}" srcOrd="0" destOrd="3" presId="urn:microsoft.com/office/officeart/2005/8/layout/vList2"/>
    <dgm:cxn modelId="{9B6CFC37-1BDD-4D0A-93E0-6E2BA911930B}" srcId="{66E2FEA4-C87F-4CA2-8D8D-60AF85BE37B1}" destId="{62FEDF24-4141-4FCF-AF6F-54E22AE7AB43}" srcOrd="1" destOrd="0" parTransId="{1BE0B9FA-2315-4D14-B2C2-493C1F16E898}" sibTransId="{E9FAAEA7-6CF4-41FB-B82E-AFB2122F29A5}"/>
    <dgm:cxn modelId="{9E7E1154-B89E-4C05-BE14-259FE0F9B89C}" type="presOf" srcId="{A4C50C02-8C61-4656-8D4D-94EA6B7822B3}" destId="{393D7817-811B-4D3B-A322-3AA44DE735BB}" srcOrd="0" destOrd="0" presId="urn:microsoft.com/office/officeart/2005/8/layout/vList2"/>
    <dgm:cxn modelId="{1BB2AC8D-4DBF-4E6C-AF87-467CEFB30349}" type="presOf" srcId="{5D16E8A2-E332-4AD9-8C10-226C0363B40F}" destId="{393D7817-811B-4D3B-A322-3AA44DE735BB}" srcOrd="0" destOrd="2" presId="urn:microsoft.com/office/officeart/2005/8/layout/vList2"/>
    <dgm:cxn modelId="{455B7980-754F-44F1-8FDD-98B9731B216B}" type="presOf" srcId="{755C5413-67C2-40FC-8BD4-59C3048C14B8}" destId="{F52C3EF8-8AF3-4ACD-AFA1-3839ADD6A204}" srcOrd="0" destOrd="0" presId="urn:microsoft.com/office/officeart/2005/8/layout/vList2"/>
    <dgm:cxn modelId="{5A40AF8C-53DB-441C-AAF1-6E2F21F26029}" type="presParOf" srcId="{F52C3EF8-8AF3-4ACD-AFA1-3839ADD6A204}" destId="{05D8B18A-1E61-40A1-9B68-6B148AD3FF6D}" srcOrd="0" destOrd="0" presId="urn:microsoft.com/office/officeart/2005/8/layout/vList2"/>
    <dgm:cxn modelId="{F02E5495-9E13-4163-9FB5-29DC72A78087}" type="presParOf" srcId="{F52C3EF8-8AF3-4ACD-AFA1-3839ADD6A204}" destId="{393D7817-811B-4D3B-A322-3AA44DE735BB}" srcOrd="1" destOrd="0" presId="urn:microsoft.com/office/officeart/2005/8/layout/vList2"/>
    <dgm:cxn modelId="{74831C7F-AF57-4057-BEC7-C83B68A26AD0}" type="presParOf" srcId="{F52C3EF8-8AF3-4ACD-AFA1-3839ADD6A204}" destId="{C9BDF1A7-2B40-45CF-94A5-BF3E454A1E75}" srcOrd="2" destOrd="0" presId="urn:microsoft.com/office/officeart/2005/8/layout/vList2"/>
    <dgm:cxn modelId="{D156BBEC-71FB-4F69-BB57-D955C7C53368}" type="presParOf" srcId="{F52C3EF8-8AF3-4ACD-AFA1-3839ADD6A204}" destId="{C4A6DF95-6D2B-4623-B022-9DECD16907A9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63A58455-A949-4872-AFBC-75A45C3D5DFB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DF713A2-705E-41D3-B486-E07F2C9D410B}">
      <dgm:prSet phldrT="[Texto]"/>
      <dgm:spPr/>
      <dgm:t>
        <a:bodyPr/>
        <a:lstStyle/>
        <a:p>
          <a:r>
            <a:rPr lang="es-AR" altLang="es-AR" smtClean="0"/>
            <a:t>Árbol </a:t>
          </a:r>
          <a:r>
            <a:rPr lang="es-ES" altLang="es-AR" smtClean="0"/>
            <a:t>B especial en que cada nodo está lleno por lo menos en 2/3 partes</a:t>
          </a:r>
          <a:endParaRPr lang="es-AR" dirty="0"/>
        </a:p>
      </dgm:t>
    </dgm:pt>
    <dgm:pt modelId="{9886ADF3-9248-4D1F-84FD-24387A80F368}" type="parTrans" cxnId="{70A3CF92-38FA-4598-BAE5-5DD599B424C8}">
      <dgm:prSet/>
      <dgm:spPr/>
      <dgm:t>
        <a:bodyPr/>
        <a:lstStyle/>
        <a:p>
          <a:endParaRPr lang="es-AR"/>
        </a:p>
      </dgm:t>
    </dgm:pt>
    <dgm:pt modelId="{0A9B6633-BEE2-43F6-A5EC-78C15EC97146}" type="sibTrans" cxnId="{70A3CF92-38FA-4598-BAE5-5DD599B424C8}">
      <dgm:prSet/>
      <dgm:spPr/>
      <dgm:t>
        <a:bodyPr/>
        <a:lstStyle/>
        <a:p>
          <a:endParaRPr lang="es-AR"/>
        </a:p>
      </dgm:t>
    </dgm:pt>
    <dgm:pt modelId="{D406E3AE-8CA5-4D80-81F8-96AD4DDC534F}">
      <dgm:prSet/>
      <dgm:spPr/>
      <dgm:t>
        <a:bodyPr/>
        <a:lstStyle/>
        <a:p>
          <a:r>
            <a:rPr lang="es-ES" altLang="es-AR" dirty="0" smtClean="0"/>
            <a:t>Propiedades (orden M)</a:t>
          </a:r>
          <a:endParaRPr lang="es-ES" altLang="es-AR" dirty="0"/>
        </a:p>
      </dgm:t>
    </dgm:pt>
    <dgm:pt modelId="{613C11AF-76FA-400A-B5BE-1CB69CEC06C9}" type="parTrans" cxnId="{4A634A60-6A94-492F-8EA7-4878DBA90E26}">
      <dgm:prSet/>
      <dgm:spPr/>
      <dgm:t>
        <a:bodyPr/>
        <a:lstStyle/>
        <a:p>
          <a:endParaRPr lang="es-AR"/>
        </a:p>
      </dgm:t>
    </dgm:pt>
    <dgm:pt modelId="{880EDF86-E0B2-451C-AA80-47FE5C33697C}" type="sibTrans" cxnId="{4A634A60-6A94-492F-8EA7-4878DBA90E26}">
      <dgm:prSet/>
      <dgm:spPr/>
      <dgm:t>
        <a:bodyPr/>
        <a:lstStyle/>
        <a:p>
          <a:endParaRPr lang="es-AR"/>
        </a:p>
      </dgm:t>
    </dgm:pt>
    <dgm:pt modelId="{831F34DD-D0F4-4C8B-B957-F95B5AB2D2AF}">
      <dgm:prSet/>
      <dgm:spPr/>
      <dgm:t>
        <a:bodyPr/>
        <a:lstStyle/>
        <a:p>
          <a:r>
            <a:rPr lang="es-ES" altLang="es-AR" dirty="0" smtClean="0"/>
            <a:t>Cada página tiene máximo M descendientes</a:t>
          </a:r>
          <a:endParaRPr lang="es-ES" altLang="es-AR" dirty="0"/>
        </a:p>
      </dgm:t>
    </dgm:pt>
    <dgm:pt modelId="{EFCFFCC4-B5EA-4A94-B053-BB6FA0E358E4}" type="parTrans" cxnId="{F4145587-4609-4439-916F-2A1DF0220433}">
      <dgm:prSet/>
      <dgm:spPr/>
      <dgm:t>
        <a:bodyPr/>
        <a:lstStyle/>
        <a:p>
          <a:endParaRPr lang="es-AR"/>
        </a:p>
      </dgm:t>
    </dgm:pt>
    <dgm:pt modelId="{8F96AB93-25FE-4050-B10D-19102A35EDC8}" type="sibTrans" cxnId="{F4145587-4609-4439-916F-2A1DF0220433}">
      <dgm:prSet/>
      <dgm:spPr/>
      <dgm:t>
        <a:bodyPr/>
        <a:lstStyle/>
        <a:p>
          <a:endParaRPr lang="es-AR"/>
        </a:p>
      </dgm:t>
    </dgm:pt>
    <dgm:pt modelId="{411AABAF-37D5-4D05-93B5-974DD21EA49F}">
      <dgm:prSet/>
      <dgm:spPr/>
      <dgm:t>
        <a:bodyPr/>
        <a:lstStyle/>
        <a:p>
          <a:r>
            <a:rPr lang="es-ES" altLang="es-AR" dirty="0" smtClean="0"/>
            <a:t>Cada página, menos la raíz y las hojas, tienen al menos [(2M – 1) / 3] descendientes</a:t>
          </a:r>
          <a:endParaRPr lang="es-ES" altLang="es-AR" dirty="0"/>
        </a:p>
      </dgm:t>
    </dgm:pt>
    <dgm:pt modelId="{2CA3CCE7-DC50-4571-8C66-6B39941F3619}" type="parTrans" cxnId="{C42DBD5F-C760-4CF3-B985-E8643EB9A818}">
      <dgm:prSet/>
      <dgm:spPr/>
      <dgm:t>
        <a:bodyPr/>
        <a:lstStyle/>
        <a:p>
          <a:endParaRPr lang="es-AR"/>
        </a:p>
      </dgm:t>
    </dgm:pt>
    <dgm:pt modelId="{14FBC0A8-A885-4011-A054-D326560AD50A}" type="sibTrans" cxnId="{C42DBD5F-C760-4CF3-B985-E8643EB9A818}">
      <dgm:prSet/>
      <dgm:spPr/>
      <dgm:t>
        <a:bodyPr/>
        <a:lstStyle/>
        <a:p>
          <a:endParaRPr lang="es-AR"/>
        </a:p>
      </dgm:t>
    </dgm:pt>
    <dgm:pt modelId="{B1B57AAA-537D-447C-98E4-BE3751ABD791}">
      <dgm:prSet/>
      <dgm:spPr/>
      <dgm:t>
        <a:bodyPr/>
        <a:lstStyle/>
        <a:p>
          <a:r>
            <a:rPr lang="es-ES" altLang="es-AR" dirty="0" smtClean="0"/>
            <a:t>La raíz tiene al menos dos descendientes (o ninguno)</a:t>
          </a:r>
          <a:endParaRPr lang="es-ES" altLang="es-AR" dirty="0"/>
        </a:p>
      </dgm:t>
    </dgm:pt>
    <dgm:pt modelId="{15A41B14-BAB3-4E4D-9369-2822880219C5}" type="parTrans" cxnId="{6B1AC4C6-9368-4502-B29E-8E61C689B2B5}">
      <dgm:prSet/>
      <dgm:spPr/>
      <dgm:t>
        <a:bodyPr/>
        <a:lstStyle/>
        <a:p>
          <a:endParaRPr lang="es-AR"/>
        </a:p>
      </dgm:t>
    </dgm:pt>
    <dgm:pt modelId="{7E020200-6968-4204-9444-7250246338ED}" type="sibTrans" cxnId="{6B1AC4C6-9368-4502-B29E-8E61C689B2B5}">
      <dgm:prSet/>
      <dgm:spPr/>
      <dgm:t>
        <a:bodyPr/>
        <a:lstStyle/>
        <a:p>
          <a:endParaRPr lang="es-AR"/>
        </a:p>
      </dgm:t>
    </dgm:pt>
    <dgm:pt modelId="{B6F3B6A8-00E8-4682-B761-64F4E0C0CAF7}">
      <dgm:prSet/>
      <dgm:spPr/>
      <dgm:t>
        <a:bodyPr/>
        <a:lstStyle/>
        <a:p>
          <a:r>
            <a:rPr lang="es-ES" altLang="es-AR" dirty="0" smtClean="0"/>
            <a:t>Todas las hojas aparecen en igual nivel</a:t>
          </a:r>
          <a:endParaRPr lang="es-ES" altLang="es-AR" dirty="0"/>
        </a:p>
      </dgm:t>
    </dgm:pt>
    <dgm:pt modelId="{BD47236E-CB72-4F28-8C91-C3566BF63EDD}" type="parTrans" cxnId="{A70CBABC-1E85-406D-BAA9-9F8975B22534}">
      <dgm:prSet/>
      <dgm:spPr/>
      <dgm:t>
        <a:bodyPr/>
        <a:lstStyle/>
        <a:p>
          <a:endParaRPr lang="es-AR"/>
        </a:p>
      </dgm:t>
    </dgm:pt>
    <dgm:pt modelId="{83E3944B-C9EB-4D35-9FB4-03E7EF3B1EE3}" type="sibTrans" cxnId="{A70CBABC-1E85-406D-BAA9-9F8975B22534}">
      <dgm:prSet/>
      <dgm:spPr/>
      <dgm:t>
        <a:bodyPr/>
        <a:lstStyle/>
        <a:p>
          <a:endParaRPr lang="es-AR"/>
        </a:p>
      </dgm:t>
    </dgm:pt>
    <dgm:pt modelId="{574C0BD5-3073-4D5C-86CE-B27B5AB812CA}">
      <dgm:prSet/>
      <dgm:spPr/>
      <dgm:t>
        <a:bodyPr/>
        <a:lstStyle/>
        <a:p>
          <a:r>
            <a:rPr lang="es-ES" altLang="es-AR" dirty="0" smtClean="0"/>
            <a:t>Una página que no sea hoja si tiene K descendientes contiene K-1 llaves</a:t>
          </a:r>
          <a:endParaRPr lang="es-ES" altLang="es-AR" dirty="0"/>
        </a:p>
      </dgm:t>
    </dgm:pt>
    <dgm:pt modelId="{D43280D0-2F6C-4FC6-BDA1-97A18969B90F}" type="parTrans" cxnId="{C294B80F-D89B-40BF-9F8E-1270FC1D0A17}">
      <dgm:prSet/>
      <dgm:spPr/>
      <dgm:t>
        <a:bodyPr/>
        <a:lstStyle/>
        <a:p>
          <a:endParaRPr lang="es-AR"/>
        </a:p>
      </dgm:t>
    </dgm:pt>
    <dgm:pt modelId="{DD3EB56F-961B-486E-BB14-7D9DF09699CE}" type="sibTrans" cxnId="{C294B80F-D89B-40BF-9F8E-1270FC1D0A17}">
      <dgm:prSet/>
      <dgm:spPr/>
      <dgm:t>
        <a:bodyPr/>
        <a:lstStyle/>
        <a:p>
          <a:endParaRPr lang="es-AR"/>
        </a:p>
      </dgm:t>
    </dgm:pt>
    <dgm:pt modelId="{1E71D60C-8263-4BD9-BE7A-4F68A1D074DA}">
      <dgm:prSet/>
      <dgm:spPr/>
      <dgm:t>
        <a:bodyPr/>
        <a:lstStyle/>
        <a:p>
          <a:r>
            <a:rPr lang="es-ES" altLang="es-AR" dirty="0" smtClean="0"/>
            <a:t>Una página hoja contiene por lo menos [(2M – 1) / 3] –1 llaves, y no más de M-1.</a:t>
          </a:r>
          <a:endParaRPr lang="es-ES" altLang="es-AR" dirty="0"/>
        </a:p>
      </dgm:t>
    </dgm:pt>
    <dgm:pt modelId="{1934DF7A-D4D7-4555-A4C3-E7C2602EF769}" type="parTrans" cxnId="{AC4268E7-5EDA-4A31-8D07-9DA789952320}">
      <dgm:prSet/>
      <dgm:spPr/>
      <dgm:t>
        <a:bodyPr/>
        <a:lstStyle/>
        <a:p>
          <a:endParaRPr lang="es-AR"/>
        </a:p>
      </dgm:t>
    </dgm:pt>
    <dgm:pt modelId="{73EF0B2C-72A2-480A-9D9F-C89D63FF9BC7}" type="sibTrans" cxnId="{AC4268E7-5EDA-4A31-8D07-9DA789952320}">
      <dgm:prSet/>
      <dgm:spPr/>
      <dgm:t>
        <a:bodyPr/>
        <a:lstStyle/>
        <a:p>
          <a:endParaRPr lang="es-AR"/>
        </a:p>
      </dgm:t>
    </dgm:pt>
    <dgm:pt modelId="{328844EA-9E63-447A-B482-AF189A15D902}" type="pres">
      <dgm:prSet presAssocID="{63A58455-A949-4872-AFBC-75A45C3D5DFB}" presName="vert0" presStyleCnt="0">
        <dgm:presLayoutVars>
          <dgm:dir/>
          <dgm:animOne val="branch"/>
          <dgm:animLvl val="lvl"/>
        </dgm:presLayoutVars>
      </dgm:prSet>
      <dgm:spPr/>
    </dgm:pt>
    <dgm:pt modelId="{083CF670-6D44-48D3-A207-03335F4E0958}" type="pres">
      <dgm:prSet presAssocID="{EDF713A2-705E-41D3-B486-E07F2C9D410B}" presName="thickLine" presStyleLbl="alignNode1" presStyleIdx="0" presStyleCnt="2"/>
      <dgm:spPr/>
    </dgm:pt>
    <dgm:pt modelId="{E21296EB-19D9-40BD-A1E8-95028C7287D9}" type="pres">
      <dgm:prSet presAssocID="{EDF713A2-705E-41D3-B486-E07F2C9D410B}" presName="horz1" presStyleCnt="0"/>
      <dgm:spPr/>
    </dgm:pt>
    <dgm:pt modelId="{0FD15E6C-D995-45B1-B683-16373662058B}" type="pres">
      <dgm:prSet presAssocID="{EDF713A2-705E-41D3-B486-E07F2C9D410B}" presName="tx1" presStyleLbl="revTx" presStyleIdx="0" presStyleCnt="8" custScaleX="500000" custScaleY="20238"/>
      <dgm:spPr/>
      <dgm:t>
        <a:bodyPr/>
        <a:lstStyle/>
        <a:p>
          <a:endParaRPr lang="es-AR"/>
        </a:p>
      </dgm:t>
    </dgm:pt>
    <dgm:pt modelId="{ACE1EEE9-1988-4CD6-BC0E-B6F9B8CE3263}" type="pres">
      <dgm:prSet presAssocID="{EDF713A2-705E-41D3-B486-E07F2C9D410B}" presName="vert1" presStyleCnt="0"/>
      <dgm:spPr/>
    </dgm:pt>
    <dgm:pt modelId="{1D34DCEC-F834-4EEA-86BC-E7A9C14B923D}" type="pres">
      <dgm:prSet presAssocID="{D406E3AE-8CA5-4D80-81F8-96AD4DDC534F}" presName="thickLine" presStyleLbl="alignNode1" presStyleIdx="1" presStyleCnt="2"/>
      <dgm:spPr/>
    </dgm:pt>
    <dgm:pt modelId="{423F79BA-CAEC-46E9-A0DD-BDFBA65A5964}" type="pres">
      <dgm:prSet presAssocID="{D406E3AE-8CA5-4D80-81F8-96AD4DDC534F}" presName="horz1" presStyleCnt="0"/>
      <dgm:spPr/>
    </dgm:pt>
    <dgm:pt modelId="{C250EF49-606D-4002-9B2B-3F65670A87E2}" type="pres">
      <dgm:prSet presAssocID="{D406E3AE-8CA5-4D80-81F8-96AD4DDC534F}" presName="tx1" presStyleLbl="revTx" presStyleIdx="1" presStyleCnt="8"/>
      <dgm:spPr/>
    </dgm:pt>
    <dgm:pt modelId="{DF30D1A7-8865-4259-BCCC-F10BA8BBC762}" type="pres">
      <dgm:prSet presAssocID="{D406E3AE-8CA5-4D80-81F8-96AD4DDC534F}" presName="vert1" presStyleCnt="0"/>
      <dgm:spPr/>
    </dgm:pt>
    <dgm:pt modelId="{5B483B83-579D-442E-A5B5-D64418A5322F}" type="pres">
      <dgm:prSet presAssocID="{831F34DD-D0F4-4C8B-B957-F95B5AB2D2AF}" presName="vertSpace2a" presStyleCnt="0"/>
      <dgm:spPr/>
    </dgm:pt>
    <dgm:pt modelId="{FE7389F7-F9B4-42E0-BC43-60C231901760}" type="pres">
      <dgm:prSet presAssocID="{831F34DD-D0F4-4C8B-B957-F95B5AB2D2AF}" presName="horz2" presStyleCnt="0"/>
      <dgm:spPr/>
    </dgm:pt>
    <dgm:pt modelId="{22ADF886-1213-4F30-8BDE-FA9D339B04A2}" type="pres">
      <dgm:prSet presAssocID="{831F34DD-D0F4-4C8B-B957-F95B5AB2D2AF}" presName="horzSpace2" presStyleCnt="0"/>
      <dgm:spPr/>
    </dgm:pt>
    <dgm:pt modelId="{133FAC1A-9CC0-447A-91C0-8DF387D88E58}" type="pres">
      <dgm:prSet presAssocID="{831F34DD-D0F4-4C8B-B957-F95B5AB2D2AF}" presName="tx2" presStyleLbl="revTx" presStyleIdx="2" presStyleCnt="8"/>
      <dgm:spPr/>
    </dgm:pt>
    <dgm:pt modelId="{31BD3ACE-510D-4806-AEDA-9CB0252FDAB1}" type="pres">
      <dgm:prSet presAssocID="{831F34DD-D0F4-4C8B-B957-F95B5AB2D2AF}" presName="vert2" presStyleCnt="0"/>
      <dgm:spPr/>
    </dgm:pt>
    <dgm:pt modelId="{77B4D91B-82AD-40F1-92CB-C24470E1E8BF}" type="pres">
      <dgm:prSet presAssocID="{831F34DD-D0F4-4C8B-B957-F95B5AB2D2AF}" presName="thinLine2b" presStyleLbl="callout" presStyleIdx="0" presStyleCnt="6"/>
      <dgm:spPr/>
    </dgm:pt>
    <dgm:pt modelId="{2466866F-5407-4083-AD1B-B96459FD354D}" type="pres">
      <dgm:prSet presAssocID="{831F34DD-D0F4-4C8B-B957-F95B5AB2D2AF}" presName="vertSpace2b" presStyleCnt="0"/>
      <dgm:spPr/>
    </dgm:pt>
    <dgm:pt modelId="{F85CA70D-A9EE-40E3-9053-D48C2684E5D6}" type="pres">
      <dgm:prSet presAssocID="{411AABAF-37D5-4D05-93B5-974DD21EA49F}" presName="horz2" presStyleCnt="0"/>
      <dgm:spPr/>
    </dgm:pt>
    <dgm:pt modelId="{DA7B7BAC-7842-4268-8435-FD77E642D8F9}" type="pres">
      <dgm:prSet presAssocID="{411AABAF-37D5-4D05-93B5-974DD21EA49F}" presName="horzSpace2" presStyleCnt="0"/>
      <dgm:spPr/>
    </dgm:pt>
    <dgm:pt modelId="{D7CE4393-E8DD-4E62-9B18-F2CD0B27E945}" type="pres">
      <dgm:prSet presAssocID="{411AABAF-37D5-4D05-93B5-974DD21EA49F}" presName="tx2" presStyleLbl="revTx" presStyleIdx="3" presStyleCnt="8"/>
      <dgm:spPr/>
    </dgm:pt>
    <dgm:pt modelId="{35D10681-C277-44E6-B581-5E6EC6907628}" type="pres">
      <dgm:prSet presAssocID="{411AABAF-37D5-4D05-93B5-974DD21EA49F}" presName="vert2" presStyleCnt="0"/>
      <dgm:spPr/>
    </dgm:pt>
    <dgm:pt modelId="{6CA400DD-C3CA-4C0E-874E-32C3A467C8A0}" type="pres">
      <dgm:prSet presAssocID="{411AABAF-37D5-4D05-93B5-974DD21EA49F}" presName="thinLine2b" presStyleLbl="callout" presStyleIdx="1" presStyleCnt="6"/>
      <dgm:spPr/>
    </dgm:pt>
    <dgm:pt modelId="{542DAE9E-82E9-43EC-80BD-80DCD0B5F585}" type="pres">
      <dgm:prSet presAssocID="{411AABAF-37D5-4D05-93B5-974DD21EA49F}" presName="vertSpace2b" presStyleCnt="0"/>
      <dgm:spPr/>
    </dgm:pt>
    <dgm:pt modelId="{99002980-11CA-462B-8CBE-1EFEAE9E16EB}" type="pres">
      <dgm:prSet presAssocID="{B1B57AAA-537D-447C-98E4-BE3751ABD791}" presName="horz2" presStyleCnt="0"/>
      <dgm:spPr/>
    </dgm:pt>
    <dgm:pt modelId="{30662173-A71A-4FBE-AE19-C407BDA138D7}" type="pres">
      <dgm:prSet presAssocID="{B1B57AAA-537D-447C-98E4-BE3751ABD791}" presName="horzSpace2" presStyleCnt="0"/>
      <dgm:spPr/>
    </dgm:pt>
    <dgm:pt modelId="{4C0B9817-DF1F-4955-AF49-F7ACA1280022}" type="pres">
      <dgm:prSet presAssocID="{B1B57AAA-537D-447C-98E4-BE3751ABD791}" presName="tx2" presStyleLbl="revTx" presStyleIdx="4" presStyleCnt="8"/>
      <dgm:spPr/>
    </dgm:pt>
    <dgm:pt modelId="{D813A647-E12E-441E-AD1B-06BE923232D6}" type="pres">
      <dgm:prSet presAssocID="{B1B57AAA-537D-447C-98E4-BE3751ABD791}" presName="vert2" presStyleCnt="0"/>
      <dgm:spPr/>
    </dgm:pt>
    <dgm:pt modelId="{213F25AC-4E30-4D31-85C9-3592987C1E36}" type="pres">
      <dgm:prSet presAssocID="{B1B57AAA-537D-447C-98E4-BE3751ABD791}" presName="thinLine2b" presStyleLbl="callout" presStyleIdx="2" presStyleCnt="6"/>
      <dgm:spPr/>
    </dgm:pt>
    <dgm:pt modelId="{8062F014-B4FE-4DF5-88DB-4268BA85ED76}" type="pres">
      <dgm:prSet presAssocID="{B1B57AAA-537D-447C-98E4-BE3751ABD791}" presName="vertSpace2b" presStyleCnt="0"/>
      <dgm:spPr/>
    </dgm:pt>
    <dgm:pt modelId="{ED7C568F-C230-4952-A10D-3EE954C5B3C5}" type="pres">
      <dgm:prSet presAssocID="{B6F3B6A8-00E8-4682-B761-64F4E0C0CAF7}" presName="horz2" presStyleCnt="0"/>
      <dgm:spPr/>
    </dgm:pt>
    <dgm:pt modelId="{E382FC6F-C9E6-46D0-967C-C4ED45FF3400}" type="pres">
      <dgm:prSet presAssocID="{B6F3B6A8-00E8-4682-B761-64F4E0C0CAF7}" presName="horzSpace2" presStyleCnt="0"/>
      <dgm:spPr/>
    </dgm:pt>
    <dgm:pt modelId="{C04D62F0-A82A-46C4-9EC6-356A02096D3C}" type="pres">
      <dgm:prSet presAssocID="{B6F3B6A8-00E8-4682-B761-64F4E0C0CAF7}" presName="tx2" presStyleLbl="revTx" presStyleIdx="5" presStyleCnt="8"/>
      <dgm:spPr/>
    </dgm:pt>
    <dgm:pt modelId="{211129B0-6DAE-495E-8207-67E2734D0BC8}" type="pres">
      <dgm:prSet presAssocID="{B6F3B6A8-00E8-4682-B761-64F4E0C0CAF7}" presName="vert2" presStyleCnt="0"/>
      <dgm:spPr/>
    </dgm:pt>
    <dgm:pt modelId="{F384D45E-6D3F-47A9-8971-7E4B049C998E}" type="pres">
      <dgm:prSet presAssocID="{B6F3B6A8-00E8-4682-B761-64F4E0C0CAF7}" presName="thinLine2b" presStyleLbl="callout" presStyleIdx="3" presStyleCnt="6"/>
      <dgm:spPr/>
    </dgm:pt>
    <dgm:pt modelId="{79CDE406-3C1A-42BA-9F13-82145FC436BB}" type="pres">
      <dgm:prSet presAssocID="{B6F3B6A8-00E8-4682-B761-64F4E0C0CAF7}" presName="vertSpace2b" presStyleCnt="0"/>
      <dgm:spPr/>
    </dgm:pt>
    <dgm:pt modelId="{F936856F-5466-4B87-9C54-3E93E75709A1}" type="pres">
      <dgm:prSet presAssocID="{574C0BD5-3073-4D5C-86CE-B27B5AB812CA}" presName="horz2" presStyleCnt="0"/>
      <dgm:spPr/>
    </dgm:pt>
    <dgm:pt modelId="{FFECC97C-3D00-4804-A0B3-1230A565EA53}" type="pres">
      <dgm:prSet presAssocID="{574C0BD5-3073-4D5C-86CE-B27B5AB812CA}" presName="horzSpace2" presStyleCnt="0"/>
      <dgm:spPr/>
    </dgm:pt>
    <dgm:pt modelId="{2DEB3AFD-E1B4-4B61-8F6C-CC6AAE32D42D}" type="pres">
      <dgm:prSet presAssocID="{574C0BD5-3073-4D5C-86CE-B27B5AB812CA}" presName="tx2" presStyleLbl="revTx" presStyleIdx="6" presStyleCnt="8"/>
      <dgm:spPr/>
    </dgm:pt>
    <dgm:pt modelId="{03F727C3-D1A5-465F-9E0A-E19339EBB0A6}" type="pres">
      <dgm:prSet presAssocID="{574C0BD5-3073-4D5C-86CE-B27B5AB812CA}" presName="vert2" presStyleCnt="0"/>
      <dgm:spPr/>
    </dgm:pt>
    <dgm:pt modelId="{4074DFF2-EBD3-4F99-8601-AE8CA57068D8}" type="pres">
      <dgm:prSet presAssocID="{574C0BD5-3073-4D5C-86CE-B27B5AB812CA}" presName="thinLine2b" presStyleLbl="callout" presStyleIdx="4" presStyleCnt="6"/>
      <dgm:spPr/>
    </dgm:pt>
    <dgm:pt modelId="{66F14766-B0D4-4A76-BCC9-1EE2FFF2CCAD}" type="pres">
      <dgm:prSet presAssocID="{574C0BD5-3073-4D5C-86CE-B27B5AB812CA}" presName="vertSpace2b" presStyleCnt="0"/>
      <dgm:spPr/>
    </dgm:pt>
    <dgm:pt modelId="{07564BF5-14AC-47C3-B704-9836334947C6}" type="pres">
      <dgm:prSet presAssocID="{1E71D60C-8263-4BD9-BE7A-4F68A1D074DA}" presName="horz2" presStyleCnt="0"/>
      <dgm:spPr/>
    </dgm:pt>
    <dgm:pt modelId="{19D1ACEC-0599-4C6E-87E9-C010289C8297}" type="pres">
      <dgm:prSet presAssocID="{1E71D60C-8263-4BD9-BE7A-4F68A1D074DA}" presName="horzSpace2" presStyleCnt="0"/>
      <dgm:spPr/>
    </dgm:pt>
    <dgm:pt modelId="{289E90D9-51A0-4F11-9738-E8AF53E03756}" type="pres">
      <dgm:prSet presAssocID="{1E71D60C-8263-4BD9-BE7A-4F68A1D074DA}" presName="tx2" presStyleLbl="revTx" presStyleIdx="7" presStyleCnt="8"/>
      <dgm:spPr/>
      <dgm:t>
        <a:bodyPr/>
        <a:lstStyle/>
        <a:p>
          <a:endParaRPr lang="es-AR"/>
        </a:p>
      </dgm:t>
    </dgm:pt>
    <dgm:pt modelId="{31DA6544-D122-47BD-8DFD-D1628ACA4376}" type="pres">
      <dgm:prSet presAssocID="{1E71D60C-8263-4BD9-BE7A-4F68A1D074DA}" presName="vert2" presStyleCnt="0"/>
      <dgm:spPr/>
    </dgm:pt>
    <dgm:pt modelId="{1808BB23-2644-49E7-A433-029C138859DC}" type="pres">
      <dgm:prSet presAssocID="{1E71D60C-8263-4BD9-BE7A-4F68A1D074DA}" presName="thinLine2b" presStyleLbl="callout" presStyleIdx="5" presStyleCnt="6"/>
      <dgm:spPr/>
    </dgm:pt>
    <dgm:pt modelId="{27618A7E-C603-477C-9BC3-42ECF5AAAA89}" type="pres">
      <dgm:prSet presAssocID="{1E71D60C-8263-4BD9-BE7A-4F68A1D074DA}" presName="vertSpace2b" presStyleCnt="0"/>
      <dgm:spPr/>
    </dgm:pt>
  </dgm:ptLst>
  <dgm:cxnLst>
    <dgm:cxn modelId="{0B39EDE1-9F32-443E-93F2-AE09E9ACD200}" type="presOf" srcId="{63A58455-A949-4872-AFBC-75A45C3D5DFB}" destId="{328844EA-9E63-447A-B482-AF189A15D902}" srcOrd="0" destOrd="0" presId="urn:microsoft.com/office/officeart/2008/layout/LinedList"/>
    <dgm:cxn modelId="{AC4268E7-5EDA-4A31-8D07-9DA789952320}" srcId="{D406E3AE-8CA5-4D80-81F8-96AD4DDC534F}" destId="{1E71D60C-8263-4BD9-BE7A-4F68A1D074DA}" srcOrd="5" destOrd="0" parTransId="{1934DF7A-D4D7-4555-A4C3-E7C2602EF769}" sibTransId="{73EF0B2C-72A2-480A-9D9F-C89D63FF9BC7}"/>
    <dgm:cxn modelId="{F4145587-4609-4439-916F-2A1DF0220433}" srcId="{D406E3AE-8CA5-4D80-81F8-96AD4DDC534F}" destId="{831F34DD-D0F4-4C8B-B957-F95B5AB2D2AF}" srcOrd="0" destOrd="0" parTransId="{EFCFFCC4-B5EA-4A94-B053-BB6FA0E358E4}" sibTransId="{8F96AB93-25FE-4050-B10D-19102A35EDC8}"/>
    <dgm:cxn modelId="{A70CBABC-1E85-406D-BAA9-9F8975B22534}" srcId="{D406E3AE-8CA5-4D80-81F8-96AD4DDC534F}" destId="{B6F3B6A8-00E8-4682-B761-64F4E0C0CAF7}" srcOrd="3" destOrd="0" parTransId="{BD47236E-CB72-4F28-8C91-C3566BF63EDD}" sibTransId="{83E3944B-C9EB-4D35-9FB4-03E7EF3B1EE3}"/>
    <dgm:cxn modelId="{6B1AC4C6-9368-4502-B29E-8E61C689B2B5}" srcId="{D406E3AE-8CA5-4D80-81F8-96AD4DDC534F}" destId="{B1B57AAA-537D-447C-98E4-BE3751ABD791}" srcOrd="2" destOrd="0" parTransId="{15A41B14-BAB3-4E4D-9369-2822880219C5}" sibTransId="{7E020200-6968-4204-9444-7250246338ED}"/>
    <dgm:cxn modelId="{0815E421-A87E-4EB9-8EB0-159A249923D4}" type="presOf" srcId="{B6F3B6A8-00E8-4682-B761-64F4E0C0CAF7}" destId="{C04D62F0-A82A-46C4-9EC6-356A02096D3C}" srcOrd="0" destOrd="0" presId="urn:microsoft.com/office/officeart/2008/layout/LinedList"/>
    <dgm:cxn modelId="{E0C99627-189F-46E9-9C90-144CCF484142}" type="presOf" srcId="{D406E3AE-8CA5-4D80-81F8-96AD4DDC534F}" destId="{C250EF49-606D-4002-9B2B-3F65670A87E2}" srcOrd="0" destOrd="0" presId="urn:microsoft.com/office/officeart/2008/layout/LinedList"/>
    <dgm:cxn modelId="{724167A1-6E5E-4401-A0D9-BE0F5BC904DF}" type="presOf" srcId="{831F34DD-D0F4-4C8B-B957-F95B5AB2D2AF}" destId="{133FAC1A-9CC0-447A-91C0-8DF387D88E58}" srcOrd="0" destOrd="0" presId="urn:microsoft.com/office/officeart/2008/layout/LinedList"/>
    <dgm:cxn modelId="{2F6001B7-0F86-4001-8E30-2BD304BEBADB}" type="presOf" srcId="{EDF713A2-705E-41D3-B486-E07F2C9D410B}" destId="{0FD15E6C-D995-45B1-B683-16373662058B}" srcOrd="0" destOrd="0" presId="urn:microsoft.com/office/officeart/2008/layout/LinedList"/>
    <dgm:cxn modelId="{C294B80F-D89B-40BF-9F8E-1270FC1D0A17}" srcId="{D406E3AE-8CA5-4D80-81F8-96AD4DDC534F}" destId="{574C0BD5-3073-4D5C-86CE-B27B5AB812CA}" srcOrd="4" destOrd="0" parTransId="{D43280D0-2F6C-4FC6-BDA1-97A18969B90F}" sibTransId="{DD3EB56F-961B-486E-BB14-7D9DF09699CE}"/>
    <dgm:cxn modelId="{C8CF482E-6A12-4970-B9AD-1DE85BC3C6D9}" type="presOf" srcId="{574C0BD5-3073-4D5C-86CE-B27B5AB812CA}" destId="{2DEB3AFD-E1B4-4B61-8F6C-CC6AAE32D42D}" srcOrd="0" destOrd="0" presId="urn:microsoft.com/office/officeart/2008/layout/LinedList"/>
    <dgm:cxn modelId="{70A3CF92-38FA-4598-BAE5-5DD599B424C8}" srcId="{63A58455-A949-4872-AFBC-75A45C3D5DFB}" destId="{EDF713A2-705E-41D3-B486-E07F2C9D410B}" srcOrd="0" destOrd="0" parTransId="{9886ADF3-9248-4D1F-84FD-24387A80F368}" sibTransId="{0A9B6633-BEE2-43F6-A5EC-78C15EC97146}"/>
    <dgm:cxn modelId="{C42DBD5F-C760-4CF3-B985-E8643EB9A818}" srcId="{D406E3AE-8CA5-4D80-81F8-96AD4DDC534F}" destId="{411AABAF-37D5-4D05-93B5-974DD21EA49F}" srcOrd="1" destOrd="0" parTransId="{2CA3CCE7-DC50-4571-8C66-6B39941F3619}" sibTransId="{14FBC0A8-A885-4011-A054-D326560AD50A}"/>
    <dgm:cxn modelId="{0BC7B492-6885-4579-BF6D-F9B87148D230}" type="presOf" srcId="{411AABAF-37D5-4D05-93B5-974DD21EA49F}" destId="{D7CE4393-E8DD-4E62-9B18-F2CD0B27E945}" srcOrd="0" destOrd="0" presId="urn:microsoft.com/office/officeart/2008/layout/LinedList"/>
    <dgm:cxn modelId="{1D67DF0A-B411-4C34-8838-A0F7375B757F}" type="presOf" srcId="{B1B57AAA-537D-447C-98E4-BE3751ABD791}" destId="{4C0B9817-DF1F-4955-AF49-F7ACA1280022}" srcOrd="0" destOrd="0" presId="urn:microsoft.com/office/officeart/2008/layout/LinedList"/>
    <dgm:cxn modelId="{8C33B571-A9B9-475C-ABA1-F4B515B396C3}" type="presOf" srcId="{1E71D60C-8263-4BD9-BE7A-4F68A1D074DA}" destId="{289E90D9-51A0-4F11-9738-E8AF53E03756}" srcOrd="0" destOrd="0" presId="urn:microsoft.com/office/officeart/2008/layout/LinedList"/>
    <dgm:cxn modelId="{4A634A60-6A94-492F-8EA7-4878DBA90E26}" srcId="{63A58455-A949-4872-AFBC-75A45C3D5DFB}" destId="{D406E3AE-8CA5-4D80-81F8-96AD4DDC534F}" srcOrd="1" destOrd="0" parTransId="{613C11AF-76FA-400A-B5BE-1CB69CEC06C9}" sibTransId="{880EDF86-E0B2-451C-AA80-47FE5C33697C}"/>
    <dgm:cxn modelId="{96016BCC-19F2-4258-9B0F-B12037B49851}" type="presParOf" srcId="{328844EA-9E63-447A-B482-AF189A15D902}" destId="{083CF670-6D44-48D3-A207-03335F4E0958}" srcOrd="0" destOrd="0" presId="urn:microsoft.com/office/officeart/2008/layout/LinedList"/>
    <dgm:cxn modelId="{99E5E7C6-AEB9-46B5-855E-0862CDD8BE37}" type="presParOf" srcId="{328844EA-9E63-447A-B482-AF189A15D902}" destId="{E21296EB-19D9-40BD-A1E8-95028C7287D9}" srcOrd="1" destOrd="0" presId="urn:microsoft.com/office/officeart/2008/layout/LinedList"/>
    <dgm:cxn modelId="{2CBBFB69-6A72-44B6-B243-0CBE0D529E36}" type="presParOf" srcId="{E21296EB-19D9-40BD-A1E8-95028C7287D9}" destId="{0FD15E6C-D995-45B1-B683-16373662058B}" srcOrd="0" destOrd="0" presId="urn:microsoft.com/office/officeart/2008/layout/LinedList"/>
    <dgm:cxn modelId="{DEF18190-60A5-436A-8CE0-7F4265332C3D}" type="presParOf" srcId="{E21296EB-19D9-40BD-A1E8-95028C7287D9}" destId="{ACE1EEE9-1988-4CD6-BC0E-B6F9B8CE3263}" srcOrd="1" destOrd="0" presId="urn:microsoft.com/office/officeart/2008/layout/LinedList"/>
    <dgm:cxn modelId="{AA66B37E-54F1-4DD2-A939-64ECCD2EE5DE}" type="presParOf" srcId="{328844EA-9E63-447A-B482-AF189A15D902}" destId="{1D34DCEC-F834-4EEA-86BC-E7A9C14B923D}" srcOrd="2" destOrd="0" presId="urn:microsoft.com/office/officeart/2008/layout/LinedList"/>
    <dgm:cxn modelId="{E7A99412-FA5B-4B7E-81C6-2AA9096C56BB}" type="presParOf" srcId="{328844EA-9E63-447A-B482-AF189A15D902}" destId="{423F79BA-CAEC-46E9-A0DD-BDFBA65A5964}" srcOrd="3" destOrd="0" presId="urn:microsoft.com/office/officeart/2008/layout/LinedList"/>
    <dgm:cxn modelId="{B2F89361-DE89-4A91-B668-AE5284FA78A6}" type="presParOf" srcId="{423F79BA-CAEC-46E9-A0DD-BDFBA65A5964}" destId="{C250EF49-606D-4002-9B2B-3F65670A87E2}" srcOrd="0" destOrd="0" presId="urn:microsoft.com/office/officeart/2008/layout/LinedList"/>
    <dgm:cxn modelId="{2D33DAB3-07E7-4D9B-8271-C7644ED11CDA}" type="presParOf" srcId="{423F79BA-CAEC-46E9-A0DD-BDFBA65A5964}" destId="{DF30D1A7-8865-4259-BCCC-F10BA8BBC762}" srcOrd="1" destOrd="0" presId="urn:microsoft.com/office/officeart/2008/layout/LinedList"/>
    <dgm:cxn modelId="{28193C7A-389F-4057-BDC8-DB605D4EC7EC}" type="presParOf" srcId="{DF30D1A7-8865-4259-BCCC-F10BA8BBC762}" destId="{5B483B83-579D-442E-A5B5-D64418A5322F}" srcOrd="0" destOrd="0" presId="urn:microsoft.com/office/officeart/2008/layout/LinedList"/>
    <dgm:cxn modelId="{80FA6B3A-005F-402C-BDF3-6D66B938538E}" type="presParOf" srcId="{DF30D1A7-8865-4259-BCCC-F10BA8BBC762}" destId="{FE7389F7-F9B4-42E0-BC43-60C231901760}" srcOrd="1" destOrd="0" presId="urn:microsoft.com/office/officeart/2008/layout/LinedList"/>
    <dgm:cxn modelId="{0C6E3AD8-06CB-4BF1-BAD2-820AE087DEF2}" type="presParOf" srcId="{FE7389F7-F9B4-42E0-BC43-60C231901760}" destId="{22ADF886-1213-4F30-8BDE-FA9D339B04A2}" srcOrd="0" destOrd="0" presId="urn:microsoft.com/office/officeart/2008/layout/LinedList"/>
    <dgm:cxn modelId="{A99CC26F-FA06-4220-8FFC-1C0B35DADF1D}" type="presParOf" srcId="{FE7389F7-F9B4-42E0-BC43-60C231901760}" destId="{133FAC1A-9CC0-447A-91C0-8DF387D88E58}" srcOrd="1" destOrd="0" presId="urn:microsoft.com/office/officeart/2008/layout/LinedList"/>
    <dgm:cxn modelId="{8091D0BB-CCFB-4145-B1A5-6FCB88978C42}" type="presParOf" srcId="{FE7389F7-F9B4-42E0-BC43-60C231901760}" destId="{31BD3ACE-510D-4806-AEDA-9CB0252FDAB1}" srcOrd="2" destOrd="0" presId="urn:microsoft.com/office/officeart/2008/layout/LinedList"/>
    <dgm:cxn modelId="{52E98A14-6CFC-4AB9-A9FC-DB416B5417B1}" type="presParOf" srcId="{DF30D1A7-8865-4259-BCCC-F10BA8BBC762}" destId="{77B4D91B-82AD-40F1-92CB-C24470E1E8BF}" srcOrd="2" destOrd="0" presId="urn:microsoft.com/office/officeart/2008/layout/LinedList"/>
    <dgm:cxn modelId="{A976F9BA-5A25-4092-8372-2B057084415E}" type="presParOf" srcId="{DF30D1A7-8865-4259-BCCC-F10BA8BBC762}" destId="{2466866F-5407-4083-AD1B-B96459FD354D}" srcOrd="3" destOrd="0" presId="urn:microsoft.com/office/officeart/2008/layout/LinedList"/>
    <dgm:cxn modelId="{63938374-703B-465C-B30A-2093FECB6E4A}" type="presParOf" srcId="{DF30D1A7-8865-4259-BCCC-F10BA8BBC762}" destId="{F85CA70D-A9EE-40E3-9053-D48C2684E5D6}" srcOrd="4" destOrd="0" presId="urn:microsoft.com/office/officeart/2008/layout/LinedList"/>
    <dgm:cxn modelId="{1D691C4F-D14E-4423-A2E0-13659FD1ECB6}" type="presParOf" srcId="{F85CA70D-A9EE-40E3-9053-D48C2684E5D6}" destId="{DA7B7BAC-7842-4268-8435-FD77E642D8F9}" srcOrd="0" destOrd="0" presId="urn:microsoft.com/office/officeart/2008/layout/LinedList"/>
    <dgm:cxn modelId="{4CABB24F-FDC9-4499-9C99-E347402C3330}" type="presParOf" srcId="{F85CA70D-A9EE-40E3-9053-D48C2684E5D6}" destId="{D7CE4393-E8DD-4E62-9B18-F2CD0B27E945}" srcOrd="1" destOrd="0" presId="urn:microsoft.com/office/officeart/2008/layout/LinedList"/>
    <dgm:cxn modelId="{46456658-7B59-40B4-829E-404AEE672FF1}" type="presParOf" srcId="{F85CA70D-A9EE-40E3-9053-D48C2684E5D6}" destId="{35D10681-C277-44E6-B581-5E6EC6907628}" srcOrd="2" destOrd="0" presId="urn:microsoft.com/office/officeart/2008/layout/LinedList"/>
    <dgm:cxn modelId="{E841C0E6-11B0-49D2-BB57-0AA5F7070E27}" type="presParOf" srcId="{DF30D1A7-8865-4259-BCCC-F10BA8BBC762}" destId="{6CA400DD-C3CA-4C0E-874E-32C3A467C8A0}" srcOrd="5" destOrd="0" presId="urn:microsoft.com/office/officeart/2008/layout/LinedList"/>
    <dgm:cxn modelId="{C1D4385D-22E5-4ACB-81CF-C1D38A17FDC0}" type="presParOf" srcId="{DF30D1A7-8865-4259-BCCC-F10BA8BBC762}" destId="{542DAE9E-82E9-43EC-80BD-80DCD0B5F585}" srcOrd="6" destOrd="0" presId="urn:microsoft.com/office/officeart/2008/layout/LinedList"/>
    <dgm:cxn modelId="{44C93DAE-DB9C-4DDC-A930-F184EBCF7F87}" type="presParOf" srcId="{DF30D1A7-8865-4259-BCCC-F10BA8BBC762}" destId="{99002980-11CA-462B-8CBE-1EFEAE9E16EB}" srcOrd="7" destOrd="0" presId="urn:microsoft.com/office/officeart/2008/layout/LinedList"/>
    <dgm:cxn modelId="{38A65C38-D4ED-49BE-96C9-D688C7FFFCA6}" type="presParOf" srcId="{99002980-11CA-462B-8CBE-1EFEAE9E16EB}" destId="{30662173-A71A-4FBE-AE19-C407BDA138D7}" srcOrd="0" destOrd="0" presId="urn:microsoft.com/office/officeart/2008/layout/LinedList"/>
    <dgm:cxn modelId="{F752EC08-CB65-4D7A-BF78-F4E8FAF9A266}" type="presParOf" srcId="{99002980-11CA-462B-8CBE-1EFEAE9E16EB}" destId="{4C0B9817-DF1F-4955-AF49-F7ACA1280022}" srcOrd="1" destOrd="0" presId="urn:microsoft.com/office/officeart/2008/layout/LinedList"/>
    <dgm:cxn modelId="{4E7F2C7D-2DED-454E-990A-5E54E3E6D728}" type="presParOf" srcId="{99002980-11CA-462B-8CBE-1EFEAE9E16EB}" destId="{D813A647-E12E-441E-AD1B-06BE923232D6}" srcOrd="2" destOrd="0" presId="urn:microsoft.com/office/officeart/2008/layout/LinedList"/>
    <dgm:cxn modelId="{8780FDD9-9BEB-4DA6-93B4-098D61E60F50}" type="presParOf" srcId="{DF30D1A7-8865-4259-BCCC-F10BA8BBC762}" destId="{213F25AC-4E30-4D31-85C9-3592987C1E36}" srcOrd="8" destOrd="0" presId="urn:microsoft.com/office/officeart/2008/layout/LinedList"/>
    <dgm:cxn modelId="{420A626F-0542-470D-BE21-DFB71F5E9A93}" type="presParOf" srcId="{DF30D1A7-8865-4259-BCCC-F10BA8BBC762}" destId="{8062F014-B4FE-4DF5-88DB-4268BA85ED76}" srcOrd="9" destOrd="0" presId="urn:microsoft.com/office/officeart/2008/layout/LinedList"/>
    <dgm:cxn modelId="{1FAD0C55-28C4-419F-BAD7-173FB3C0FACC}" type="presParOf" srcId="{DF30D1A7-8865-4259-BCCC-F10BA8BBC762}" destId="{ED7C568F-C230-4952-A10D-3EE954C5B3C5}" srcOrd="10" destOrd="0" presId="urn:microsoft.com/office/officeart/2008/layout/LinedList"/>
    <dgm:cxn modelId="{7AB9321E-8DBF-45F3-8A8F-776FAC8ACB79}" type="presParOf" srcId="{ED7C568F-C230-4952-A10D-3EE954C5B3C5}" destId="{E382FC6F-C9E6-46D0-967C-C4ED45FF3400}" srcOrd="0" destOrd="0" presId="urn:microsoft.com/office/officeart/2008/layout/LinedList"/>
    <dgm:cxn modelId="{BDFE03F5-B547-4A07-939A-D170A075D99F}" type="presParOf" srcId="{ED7C568F-C230-4952-A10D-3EE954C5B3C5}" destId="{C04D62F0-A82A-46C4-9EC6-356A02096D3C}" srcOrd="1" destOrd="0" presId="urn:microsoft.com/office/officeart/2008/layout/LinedList"/>
    <dgm:cxn modelId="{7A080782-5E32-4EC8-A283-46E4B910ABD5}" type="presParOf" srcId="{ED7C568F-C230-4952-A10D-3EE954C5B3C5}" destId="{211129B0-6DAE-495E-8207-67E2734D0BC8}" srcOrd="2" destOrd="0" presId="urn:microsoft.com/office/officeart/2008/layout/LinedList"/>
    <dgm:cxn modelId="{0234CF2D-F289-42C7-BF16-9F2CED9C8BA8}" type="presParOf" srcId="{DF30D1A7-8865-4259-BCCC-F10BA8BBC762}" destId="{F384D45E-6D3F-47A9-8971-7E4B049C998E}" srcOrd="11" destOrd="0" presId="urn:microsoft.com/office/officeart/2008/layout/LinedList"/>
    <dgm:cxn modelId="{0C422DCF-570A-4767-8BFE-2EFBB54C26D8}" type="presParOf" srcId="{DF30D1A7-8865-4259-BCCC-F10BA8BBC762}" destId="{79CDE406-3C1A-42BA-9F13-82145FC436BB}" srcOrd="12" destOrd="0" presId="urn:microsoft.com/office/officeart/2008/layout/LinedList"/>
    <dgm:cxn modelId="{855A8F83-8CCC-4BA5-9B92-E7BC682A048A}" type="presParOf" srcId="{DF30D1A7-8865-4259-BCCC-F10BA8BBC762}" destId="{F936856F-5466-4B87-9C54-3E93E75709A1}" srcOrd="13" destOrd="0" presId="urn:microsoft.com/office/officeart/2008/layout/LinedList"/>
    <dgm:cxn modelId="{970E92D4-5D69-4969-B080-83918302D278}" type="presParOf" srcId="{F936856F-5466-4B87-9C54-3E93E75709A1}" destId="{FFECC97C-3D00-4804-A0B3-1230A565EA53}" srcOrd="0" destOrd="0" presId="urn:microsoft.com/office/officeart/2008/layout/LinedList"/>
    <dgm:cxn modelId="{9288F3FB-D3A2-4E08-A900-539710FEB13F}" type="presParOf" srcId="{F936856F-5466-4B87-9C54-3E93E75709A1}" destId="{2DEB3AFD-E1B4-4B61-8F6C-CC6AAE32D42D}" srcOrd="1" destOrd="0" presId="urn:microsoft.com/office/officeart/2008/layout/LinedList"/>
    <dgm:cxn modelId="{EAD39CAE-52B8-4D52-9BDE-7B1E979B052F}" type="presParOf" srcId="{F936856F-5466-4B87-9C54-3E93E75709A1}" destId="{03F727C3-D1A5-465F-9E0A-E19339EBB0A6}" srcOrd="2" destOrd="0" presId="urn:microsoft.com/office/officeart/2008/layout/LinedList"/>
    <dgm:cxn modelId="{00613A1F-2DE4-4378-B0E1-60F3514C4FC8}" type="presParOf" srcId="{DF30D1A7-8865-4259-BCCC-F10BA8BBC762}" destId="{4074DFF2-EBD3-4F99-8601-AE8CA57068D8}" srcOrd="14" destOrd="0" presId="urn:microsoft.com/office/officeart/2008/layout/LinedList"/>
    <dgm:cxn modelId="{AA06ED2A-836F-456E-A32D-22DBB1818EB8}" type="presParOf" srcId="{DF30D1A7-8865-4259-BCCC-F10BA8BBC762}" destId="{66F14766-B0D4-4A76-BCC9-1EE2FFF2CCAD}" srcOrd="15" destOrd="0" presId="urn:microsoft.com/office/officeart/2008/layout/LinedList"/>
    <dgm:cxn modelId="{0D32C2EE-B1C1-4089-AA4D-FC70C1001673}" type="presParOf" srcId="{DF30D1A7-8865-4259-BCCC-F10BA8BBC762}" destId="{07564BF5-14AC-47C3-B704-9836334947C6}" srcOrd="16" destOrd="0" presId="urn:microsoft.com/office/officeart/2008/layout/LinedList"/>
    <dgm:cxn modelId="{F42572F1-B2E8-4740-A6FA-CB9B2E8BDA25}" type="presParOf" srcId="{07564BF5-14AC-47C3-B704-9836334947C6}" destId="{19D1ACEC-0599-4C6E-87E9-C010289C8297}" srcOrd="0" destOrd="0" presId="urn:microsoft.com/office/officeart/2008/layout/LinedList"/>
    <dgm:cxn modelId="{CDB6381F-F2D1-4AD8-B9B3-A3278A5FE48F}" type="presParOf" srcId="{07564BF5-14AC-47C3-B704-9836334947C6}" destId="{289E90D9-51A0-4F11-9738-E8AF53E03756}" srcOrd="1" destOrd="0" presId="urn:microsoft.com/office/officeart/2008/layout/LinedList"/>
    <dgm:cxn modelId="{2B484C53-60B0-41E9-BB23-9465ECCF1F86}" type="presParOf" srcId="{07564BF5-14AC-47C3-B704-9836334947C6}" destId="{31DA6544-D122-47BD-8DFD-D1628ACA4376}" srcOrd="2" destOrd="0" presId="urn:microsoft.com/office/officeart/2008/layout/LinedList"/>
    <dgm:cxn modelId="{0B5B257C-0103-4478-A0F8-5F7190E0B675}" type="presParOf" srcId="{DF30D1A7-8865-4259-BCCC-F10BA8BBC762}" destId="{1808BB23-2644-49E7-A433-029C138859DC}" srcOrd="17" destOrd="0" presId="urn:microsoft.com/office/officeart/2008/layout/LinedList"/>
    <dgm:cxn modelId="{ED7BC610-34EA-4BAB-9AC6-19C856946254}" type="presParOf" srcId="{DF30D1A7-8865-4259-BCCC-F10BA8BBC762}" destId="{27618A7E-C603-477C-9BC3-42ECF5AAAA89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3A16658B-3236-4D06-A3D2-8A1B28DEA41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90E2787-16C9-491C-BBE2-E0865DDE4DF5}">
      <dgm:prSet phldrT="[Texto]"/>
      <dgm:spPr/>
      <dgm:t>
        <a:bodyPr/>
        <a:lstStyle/>
        <a:p>
          <a:r>
            <a:rPr lang="es-AR" altLang="es-AR" dirty="0" smtClean="0"/>
            <a:t>Operaciones de Búsqueda</a:t>
          </a:r>
          <a:endParaRPr lang="es-AR" dirty="0"/>
        </a:p>
      </dgm:t>
    </dgm:pt>
    <dgm:pt modelId="{D7893300-6AF6-430F-AC57-A68F48E8CE1C}" type="parTrans" cxnId="{BFA852E0-6A06-49C5-AACF-EBC2DAC455EB}">
      <dgm:prSet/>
      <dgm:spPr/>
      <dgm:t>
        <a:bodyPr/>
        <a:lstStyle/>
        <a:p>
          <a:endParaRPr lang="es-AR"/>
        </a:p>
      </dgm:t>
    </dgm:pt>
    <dgm:pt modelId="{2610DA25-7B89-4C68-B551-97579E65B1B9}" type="sibTrans" cxnId="{BFA852E0-6A06-49C5-AACF-EBC2DAC455EB}">
      <dgm:prSet/>
      <dgm:spPr/>
      <dgm:t>
        <a:bodyPr/>
        <a:lstStyle/>
        <a:p>
          <a:endParaRPr lang="es-AR"/>
        </a:p>
      </dgm:t>
    </dgm:pt>
    <dgm:pt modelId="{2D049A00-440F-40C2-A917-262F2F17F522}">
      <dgm:prSet/>
      <dgm:spPr/>
      <dgm:t>
        <a:bodyPr/>
        <a:lstStyle/>
        <a:p>
          <a:r>
            <a:rPr lang="es-AR" altLang="es-AR" dirty="0" smtClean="0"/>
            <a:t>Igual que el árbol B común</a:t>
          </a:r>
          <a:endParaRPr lang="es-AR" altLang="es-AR" dirty="0"/>
        </a:p>
      </dgm:t>
    </dgm:pt>
    <dgm:pt modelId="{BE60D114-D2F3-409B-939E-97724900EAF2}" type="parTrans" cxnId="{BFD1C1CD-58CA-45EB-AD3E-A51372BB9BC7}">
      <dgm:prSet/>
      <dgm:spPr/>
      <dgm:t>
        <a:bodyPr/>
        <a:lstStyle/>
        <a:p>
          <a:endParaRPr lang="es-AR"/>
        </a:p>
      </dgm:t>
    </dgm:pt>
    <dgm:pt modelId="{6D67D2A4-F3FD-44F8-B9FF-406D5D900A9C}" type="sibTrans" cxnId="{BFD1C1CD-58CA-45EB-AD3E-A51372BB9BC7}">
      <dgm:prSet/>
      <dgm:spPr/>
      <dgm:t>
        <a:bodyPr/>
        <a:lstStyle/>
        <a:p>
          <a:endParaRPr lang="es-AR"/>
        </a:p>
      </dgm:t>
    </dgm:pt>
    <dgm:pt modelId="{341803E3-558B-4A76-B6D0-B0E95D6EC943}">
      <dgm:prSet/>
      <dgm:spPr/>
      <dgm:t>
        <a:bodyPr/>
        <a:lstStyle/>
        <a:p>
          <a:r>
            <a:rPr lang="es-AR" altLang="es-AR" dirty="0" smtClean="0"/>
            <a:t>Operaciones de Inserción</a:t>
          </a:r>
          <a:endParaRPr lang="es-AR" altLang="es-AR" dirty="0"/>
        </a:p>
      </dgm:t>
    </dgm:pt>
    <dgm:pt modelId="{E622525D-5B43-4EE9-824B-879982A0316B}" type="parTrans" cxnId="{10CB5012-C0EC-47A7-B89B-447D5F562EB1}">
      <dgm:prSet/>
      <dgm:spPr/>
      <dgm:t>
        <a:bodyPr/>
        <a:lstStyle/>
        <a:p>
          <a:endParaRPr lang="es-AR"/>
        </a:p>
      </dgm:t>
    </dgm:pt>
    <dgm:pt modelId="{48EBF4EE-9D94-4ED5-A4F9-8BD86CD25C88}" type="sibTrans" cxnId="{10CB5012-C0EC-47A7-B89B-447D5F562EB1}">
      <dgm:prSet/>
      <dgm:spPr/>
      <dgm:t>
        <a:bodyPr/>
        <a:lstStyle/>
        <a:p>
          <a:endParaRPr lang="es-AR"/>
        </a:p>
      </dgm:t>
    </dgm:pt>
    <dgm:pt modelId="{6833ED97-7A5D-4F69-BFB4-5CE17EBD24D7}">
      <dgm:prSet/>
      <dgm:spPr/>
      <dgm:t>
        <a:bodyPr/>
        <a:lstStyle/>
        <a:p>
          <a:r>
            <a:rPr lang="es-AR" altLang="es-AR" dirty="0" smtClean="0"/>
            <a:t>Tres casos posible</a:t>
          </a:r>
          <a:endParaRPr lang="es-AR" altLang="es-AR" dirty="0"/>
        </a:p>
      </dgm:t>
    </dgm:pt>
    <dgm:pt modelId="{8D7476DB-D9FC-4A19-B439-C6EA47792215}" type="parTrans" cxnId="{7F430108-6805-4C29-AB3C-6FB42954C8C2}">
      <dgm:prSet/>
      <dgm:spPr/>
      <dgm:t>
        <a:bodyPr/>
        <a:lstStyle/>
        <a:p>
          <a:endParaRPr lang="es-AR"/>
        </a:p>
      </dgm:t>
    </dgm:pt>
    <dgm:pt modelId="{941964E0-A409-4B94-8BEB-4BC4FF682BC9}" type="sibTrans" cxnId="{7F430108-6805-4C29-AB3C-6FB42954C8C2}">
      <dgm:prSet/>
      <dgm:spPr/>
      <dgm:t>
        <a:bodyPr/>
        <a:lstStyle/>
        <a:p>
          <a:endParaRPr lang="es-AR"/>
        </a:p>
      </dgm:t>
    </dgm:pt>
    <dgm:pt modelId="{21E86203-BB79-41CA-BD86-C6EEEF994C6A}">
      <dgm:prSet/>
      <dgm:spPr/>
      <dgm:t>
        <a:bodyPr/>
        <a:lstStyle/>
        <a:p>
          <a:r>
            <a:rPr lang="es-AR" altLang="es-AR" b="1" dirty="0" smtClean="0"/>
            <a:t>Derecha</a:t>
          </a:r>
          <a:r>
            <a:rPr lang="es-AR" altLang="es-AR" dirty="0" smtClean="0"/>
            <a:t>: redistribuir con nodo adyacente hermano de la derecha (o izq. si es el último)</a:t>
          </a:r>
          <a:endParaRPr lang="es-AR" altLang="es-AR" dirty="0"/>
        </a:p>
      </dgm:t>
    </dgm:pt>
    <dgm:pt modelId="{AA36AF95-87F9-4F91-ABC4-5CF1851B2B29}" type="parTrans" cxnId="{6AA45AFE-8F75-4DC0-AD11-04636B13E32A}">
      <dgm:prSet/>
      <dgm:spPr/>
      <dgm:t>
        <a:bodyPr/>
        <a:lstStyle/>
        <a:p>
          <a:endParaRPr lang="es-AR"/>
        </a:p>
      </dgm:t>
    </dgm:pt>
    <dgm:pt modelId="{ADCE5B3F-B19A-4BD3-91FD-7EB032C47B5E}" type="sibTrans" cxnId="{6AA45AFE-8F75-4DC0-AD11-04636B13E32A}">
      <dgm:prSet/>
      <dgm:spPr/>
      <dgm:t>
        <a:bodyPr/>
        <a:lstStyle/>
        <a:p>
          <a:endParaRPr lang="es-AR"/>
        </a:p>
      </dgm:t>
    </dgm:pt>
    <dgm:pt modelId="{4EFC9C9F-CE7F-4A45-A5DC-4CBADED1B152}">
      <dgm:prSet/>
      <dgm:spPr/>
      <dgm:t>
        <a:bodyPr/>
        <a:lstStyle/>
        <a:p>
          <a:r>
            <a:rPr lang="es-AR" altLang="es-AR" b="1" dirty="0" smtClean="0"/>
            <a:t>Izquierda o derecha</a:t>
          </a:r>
          <a:r>
            <a:rPr lang="es-AR" altLang="es-AR" dirty="0" smtClean="0"/>
            <a:t>: si el nodo de la derecha está lleno y no se puede redistribuir, se busca el de la izquierda.</a:t>
          </a:r>
          <a:endParaRPr lang="es-AR" altLang="es-AR" dirty="0"/>
        </a:p>
      </dgm:t>
    </dgm:pt>
    <dgm:pt modelId="{4153AADB-EBE1-466B-B2E9-4DE3BB6BAB92}" type="parTrans" cxnId="{62850D74-F9B1-43F0-863F-899B90B91AD5}">
      <dgm:prSet/>
      <dgm:spPr/>
      <dgm:t>
        <a:bodyPr/>
        <a:lstStyle/>
        <a:p>
          <a:endParaRPr lang="es-AR"/>
        </a:p>
      </dgm:t>
    </dgm:pt>
    <dgm:pt modelId="{0FDEC566-3AD6-4E84-BC58-253B65990E11}" type="sibTrans" cxnId="{62850D74-F9B1-43F0-863F-899B90B91AD5}">
      <dgm:prSet/>
      <dgm:spPr/>
      <dgm:t>
        <a:bodyPr/>
        <a:lstStyle/>
        <a:p>
          <a:endParaRPr lang="es-AR"/>
        </a:p>
      </dgm:t>
    </dgm:pt>
    <dgm:pt modelId="{43A9C376-1909-4AE5-A565-43F5169AF304}">
      <dgm:prSet/>
      <dgm:spPr/>
      <dgm:t>
        <a:bodyPr/>
        <a:lstStyle/>
        <a:p>
          <a:r>
            <a:rPr lang="es-AR" altLang="es-AR" b="1" dirty="0" smtClean="0"/>
            <a:t>Izquierda y derecha</a:t>
          </a:r>
          <a:r>
            <a:rPr lang="es-AR" altLang="es-AR" dirty="0" smtClean="0"/>
            <a:t>: busca llenar los tres nodos,  estos tendrán un ¾ parte llena.</a:t>
          </a:r>
          <a:endParaRPr lang="es-AR" altLang="es-AR" dirty="0"/>
        </a:p>
      </dgm:t>
    </dgm:pt>
    <dgm:pt modelId="{618F967E-DD71-4A7C-9EC8-868C4A4C9744}" type="parTrans" cxnId="{A499F48A-4CF7-4D51-930D-ACDF054CF77E}">
      <dgm:prSet/>
      <dgm:spPr/>
      <dgm:t>
        <a:bodyPr/>
        <a:lstStyle/>
        <a:p>
          <a:endParaRPr lang="es-AR"/>
        </a:p>
      </dgm:t>
    </dgm:pt>
    <dgm:pt modelId="{741308B2-A681-45E7-A63D-F9A3D1356701}" type="sibTrans" cxnId="{A499F48A-4CF7-4D51-930D-ACDF054CF77E}">
      <dgm:prSet/>
      <dgm:spPr/>
      <dgm:t>
        <a:bodyPr/>
        <a:lstStyle/>
        <a:p>
          <a:endParaRPr lang="es-AR"/>
        </a:p>
      </dgm:t>
    </dgm:pt>
    <dgm:pt modelId="{55C337AF-2D74-4578-B39A-825E0255261D}">
      <dgm:prSet/>
      <dgm:spPr/>
      <dgm:t>
        <a:bodyPr/>
        <a:lstStyle/>
        <a:p>
          <a:r>
            <a:rPr lang="es-AR" altLang="es-AR" dirty="0" smtClean="0"/>
            <a:t>Ejemplos</a:t>
          </a:r>
          <a:endParaRPr lang="es-AR" altLang="es-AR" dirty="0"/>
        </a:p>
      </dgm:t>
    </dgm:pt>
    <dgm:pt modelId="{6E59B787-CA68-4AE0-862A-0B7C56500FD9}" type="parTrans" cxnId="{75ED0C39-2D5F-4766-9F2F-AC0C1F536CF3}">
      <dgm:prSet/>
      <dgm:spPr/>
      <dgm:t>
        <a:bodyPr/>
        <a:lstStyle/>
        <a:p>
          <a:endParaRPr lang="es-AR"/>
        </a:p>
      </dgm:t>
    </dgm:pt>
    <dgm:pt modelId="{130D992A-F755-4E9C-AD88-D0FE7AE5B207}" type="sibTrans" cxnId="{75ED0C39-2D5F-4766-9F2F-AC0C1F536CF3}">
      <dgm:prSet/>
      <dgm:spPr/>
      <dgm:t>
        <a:bodyPr/>
        <a:lstStyle/>
        <a:p>
          <a:endParaRPr lang="es-AR"/>
        </a:p>
      </dgm:t>
    </dgm:pt>
    <dgm:pt modelId="{2A9DD54A-DE19-4D9C-9A39-3D9487BB62B3}" type="pres">
      <dgm:prSet presAssocID="{3A16658B-3236-4D06-A3D2-8A1B28DEA416}" presName="linear" presStyleCnt="0">
        <dgm:presLayoutVars>
          <dgm:animLvl val="lvl"/>
          <dgm:resizeHandles val="exact"/>
        </dgm:presLayoutVars>
      </dgm:prSet>
      <dgm:spPr/>
    </dgm:pt>
    <dgm:pt modelId="{62B26C40-0D2E-4932-8FCD-5B851F894116}" type="pres">
      <dgm:prSet presAssocID="{390E2787-16C9-491C-BBE2-E0865DDE4DF5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447D63F-94AF-47A8-A58E-94FA8D85AF3C}" type="pres">
      <dgm:prSet presAssocID="{390E2787-16C9-491C-BBE2-E0865DDE4DF5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983C492-4F48-4024-A666-AEC5CCC48768}" type="pres">
      <dgm:prSet presAssocID="{341803E3-558B-4A76-B6D0-B0E95D6EC94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6BAE70AC-3929-497F-85B4-FB065954D352}" type="pres">
      <dgm:prSet presAssocID="{341803E3-558B-4A76-B6D0-B0E95D6EC943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4769A14-2C84-41D3-AAAA-4285BBBC2ADB}" type="pres">
      <dgm:prSet presAssocID="{55C337AF-2D74-4578-B39A-825E0255261D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62850D74-F9B1-43F0-863F-899B90B91AD5}" srcId="{6833ED97-7A5D-4F69-BFB4-5CE17EBD24D7}" destId="{4EFC9C9F-CE7F-4A45-A5DC-4CBADED1B152}" srcOrd="1" destOrd="0" parTransId="{4153AADB-EBE1-466B-B2E9-4DE3BB6BAB92}" sibTransId="{0FDEC566-3AD6-4E84-BC58-253B65990E11}"/>
    <dgm:cxn modelId="{E5B9A419-0617-4FBB-87DF-4DF1620DEA70}" type="presOf" srcId="{341803E3-558B-4A76-B6D0-B0E95D6EC943}" destId="{2983C492-4F48-4024-A666-AEC5CCC48768}" srcOrd="0" destOrd="0" presId="urn:microsoft.com/office/officeart/2005/8/layout/vList2"/>
    <dgm:cxn modelId="{BFA852E0-6A06-49C5-AACF-EBC2DAC455EB}" srcId="{3A16658B-3236-4D06-A3D2-8A1B28DEA416}" destId="{390E2787-16C9-491C-BBE2-E0865DDE4DF5}" srcOrd="0" destOrd="0" parTransId="{D7893300-6AF6-430F-AC57-A68F48E8CE1C}" sibTransId="{2610DA25-7B89-4C68-B551-97579E65B1B9}"/>
    <dgm:cxn modelId="{E81FED43-C693-4C28-ABAC-AEE7F07F8DDE}" type="presOf" srcId="{55C337AF-2D74-4578-B39A-825E0255261D}" destId="{34769A14-2C84-41D3-AAAA-4285BBBC2ADB}" srcOrd="0" destOrd="0" presId="urn:microsoft.com/office/officeart/2005/8/layout/vList2"/>
    <dgm:cxn modelId="{CD8F638B-5D9E-4320-9ABE-A1F2B416D9D1}" type="presOf" srcId="{6833ED97-7A5D-4F69-BFB4-5CE17EBD24D7}" destId="{6BAE70AC-3929-497F-85B4-FB065954D352}" srcOrd="0" destOrd="0" presId="urn:microsoft.com/office/officeart/2005/8/layout/vList2"/>
    <dgm:cxn modelId="{1C6C03F8-214E-42DD-83D8-EFFA2CBDD2FE}" type="presOf" srcId="{21E86203-BB79-41CA-BD86-C6EEEF994C6A}" destId="{6BAE70AC-3929-497F-85B4-FB065954D352}" srcOrd="0" destOrd="1" presId="urn:microsoft.com/office/officeart/2005/8/layout/vList2"/>
    <dgm:cxn modelId="{7F430108-6805-4C29-AB3C-6FB42954C8C2}" srcId="{341803E3-558B-4A76-B6D0-B0E95D6EC943}" destId="{6833ED97-7A5D-4F69-BFB4-5CE17EBD24D7}" srcOrd="0" destOrd="0" parTransId="{8D7476DB-D9FC-4A19-B439-C6EA47792215}" sibTransId="{941964E0-A409-4B94-8BEB-4BC4FF682BC9}"/>
    <dgm:cxn modelId="{A499F48A-4CF7-4D51-930D-ACDF054CF77E}" srcId="{6833ED97-7A5D-4F69-BFB4-5CE17EBD24D7}" destId="{43A9C376-1909-4AE5-A565-43F5169AF304}" srcOrd="2" destOrd="0" parTransId="{618F967E-DD71-4A7C-9EC8-868C4A4C9744}" sibTransId="{741308B2-A681-45E7-A63D-F9A3D1356701}"/>
    <dgm:cxn modelId="{BFD1C1CD-58CA-45EB-AD3E-A51372BB9BC7}" srcId="{390E2787-16C9-491C-BBE2-E0865DDE4DF5}" destId="{2D049A00-440F-40C2-A917-262F2F17F522}" srcOrd="0" destOrd="0" parTransId="{BE60D114-D2F3-409B-939E-97724900EAF2}" sibTransId="{6D67D2A4-F3FD-44F8-B9FF-406D5D900A9C}"/>
    <dgm:cxn modelId="{6AA45AFE-8F75-4DC0-AD11-04636B13E32A}" srcId="{6833ED97-7A5D-4F69-BFB4-5CE17EBD24D7}" destId="{21E86203-BB79-41CA-BD86-C6EEEF994C6A}" srcOrd="0" destOrd="0" parTransId="{AA36AF95-87F9-4F91-ABC4-5CF1851B2B29}" sibTransId="{ADCE5B3F-B19A-4BD3-91FD-7EB032C47B5E}"/>
    <dgm:cxn modelId="{5F420E8A-8039-4EF5-952E-84731A092D9D}" type="presOf" srcId="{2D049A00-440F-40C2-A917-262F2F17F522}" destId="{7447D63F-94AF-47A8-A58E-94FA8D85AF3C}" srcOrd="0" destOrd="0" presId="urn:microsoft.com/office/officeart/2005/8/layout/vList2"/>
    <dgm:cxn modelId="{37AB0494-5F24-4A5D-B12A-96F2B0D11FC2}" type="presOf" srcId="{390E2787-16C9-491C-BBE2-E0865DDE4DF5}" destId="{62B26C40-0D2E-4932-8FCD-5B851F894116}" srcOrd="0" destOrd="0" presId="urn:microsoft.com/office/officeart/2005/8/layout/vList2"/>
    <dgm:cxn modelId="{BE0D5FE6-1DE7-4F98-A80B-A47C493D6A24}" type="presOf" srcId="{43A9C376-1909-4AE5-A565-43F5169AF304}" destId="{6BAE70AC-3929-497F-85B4-FB065954D352}" srcOrd="0" destOrd="3" presId="urn:microsoft.com/office/officeart/2005/8/layout/vList2"/>
    <dgm:cxn modelId="{10CB5012-C0EC-47A7-B89B-447D5F562EB1}" srcId="{3A16658B-3236-4D06-A3D2-8A1B28DEA416}" destId="{341803E3-558B-4A76-B6D0-B0E95D6EC943}" srcOrd="1" destOrd="0" parTransId="{E622525D-5B43-4EE9-824B-879982A0316B}" sibTransId="{48EBF4EE-9D94-4ED5-A4F9-8BD86CD25C88}"/>
    <dgm:cxn modelId="{75ED0C39-2D5F-4766-9F2F-AC0C1F536CF3}" srcId="{3A16658B-3236-4D06-A3D2-8A1B28DEA416}" destId="{55C337AF-2D74-4578-B39A-825E0255261D}" srcOrd="2" destOrd="0" parTransId="{6E59B787-CA68-4AE0-862A-0B7C56500FD9}" sibTransId="{130D992A-F755-4E9C-AD88-D0FE7AE5B207}"/>
    <dgm:cxn modelId="{8F73E54D-CE50-4058-BF64-F88FD1C34237}" type="presOf" srcId="{3A16658B-3236-4D06-A3D2-8A1B28DEA416}" destId="{2A9DD54A-DE19-4D9C-9A39-3D9487BB62B3}" srcOrd="0" destOrd="0" presId="urn:microsoft.com/office/officeart/2005/8/layout/vList2"/>
    <dgm:cxn modelId="{5CE34BA6-37BC-4F9A-87AE-56972BAF94B9}" type="presOf" srcId="{4EFC9C9F-CE7F-4A45-A5DC-4CBADED1B152}" destId="{6BAE70AC-3929-497F-85B4-FB065954D352}" srcOrd="0" destOrd="2" presId="urn:microsoft.com/office/officeart/2005/8/layout/vList2"/>
    <dgm:cxn modelId="{E86A3571-A96C-4E69-AEB5-FDE963A58FF9}" type="presParOf" srcId="{2A9DD54A-DE19-4D9C-9A39-3D9487BB62B3}" destId="{62B26C40-0D2E-4932-8FCD-5B851F894116}" srcOrd="0" destOrd="0" presId="urn:microsoft.com/office/officeart/2005/8/layout/vList2"/>
    <dgm:cxn modelId="{9CCB4EAD-6BF5-41E0-9B03-B12502504E97}" type="presParOf" srcId="{2A9DD54A-DE19-4D9C-9A39-3D9487BB62B3}" destId="{7447D63F-94AF-47A8-A58E-94FA8D85AF3C}" srcOrd="1" destOrd="0" presId="urn:microsoft.com/office/officeart/2005/8/layout/vList2"/>
    <dgm:cxn modelId="{FF2B0991-3343-4435-906E-330318766A61}" type="presParOf" srcId="{2A9DD54A-DE19-4D9C-9A39-3D9487BB62B3}" destId="{2983C492-4F48-4024-A666-AEC5CCC48768}" srcOrd="2" destOrd="0" presId="urn:microsoft.com/office/officeart/2005/8/layout/vList2"/>
    <dgm:cxn modelId="{3669E858-BCB3-41E4-A587-E0E2411D5336}" type="presParOf" srcId="{2A9DD54A-DE19-4D9C-9A39-3D9487BB62B3}" destId="{6BAE70AC-3929-497F-85B4-FB065954D352}" srcOrd="3" destOrd="0" presId="urn:microsoft.com/office/officeart/2005/8/layout/vList2"/>
    <dgm:cxn modelId="{DB02EACE-E2C1-4561-8597-4F9AF8B29557}" type="presParOf" srcId="{2A9DD54A-DE19-4D9C-9A39-3D9487BB62B3}" destId="{34769A14-2C84-41D3-AAAA-4285BBBC2ADB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811B9353-1217-4508-8CA7-FFEF8FFC67F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D489BD5-50B9-4371-9405-972A30593DEE}">
      <dgm:prSet phldrT="[Texto]"/>
      <dgm:spPr/>
      <dgm:t>
        <a:bodyPr/>
        <a:lstStyle/>
        <a:p>
          <a:r>
            <a:rPr lang="es-AR" altLang="es-AR" dirty="0" smtClean="0"/>
            <a:t>Costo de la redistribución</a:t>
          </a:r>
          <a:endParaRPr lang="es-AR" dirty="0"/>
        </a:p>
      </dgm:t>
    </dgm:pt>
    <dgm:pt modelId="{79D708B9-6B9D-4DFC-9B64-9B4AF51D9E6F}" type="parTrans" cxnId="{3C71F0F4-0BFC-49A8-A9C8-DE602A1977B9}">
      <dgm:prSet/>
      <dgm:spPr/>
      <dgm:t>
        <a:bodyPr/>
        <a:lstStyle/>
        <a:p>
          <a:endParaRPr lang="es-AR"/>
        </a:p>
      </dgm:t>
    </dgm:pt>
    <dgm:pt modelId="{E036554D-75C4-4BF4-A51F-690E48AE9127}" type="sibTrans" cxnId="{3C71F0F4-0BFC-49A8-A9C8-DE602A1977B9}">
      <dgm:prSet/>
      <dgm:spPr/>
      <dgm:t>
        <a:bodyPr/>
        <a:lstStyle/>
        <a:p>
          <a:endParaRPr lang="es-AR"/>
        </a:p>
      </dgm:t>
    </dgm:pt>
    <dgm:pt modelId="{EDDB51F8-CA84-4D5F-A681-15C6B41609B3}" type="pres">
      <dgm:prSet presAssocID="{811B9353-1217-4508-8CA7-FFEF8FFC67F2}" presName="linear" presStyleCnt="0">
        <dgm:presLayoutVars>
          <dgm:animLvl val="lvl"/>
          <dgm:resizeHandles val="exact"/>
        </dgm:presLayoutVars>
      </dgm:prSet>
      <dgm:spPr/>
    </dgm:pt>
    <dgm:pt modelId="{0966029A-E265-4620-B467-05B5E7E71461}" type="pres">
      <dgm:prSet presAssocID="{4D489BD5-50B9-4371-9405-972A30593DEE}" presName="parentText" presStyleLbl="node1" presStyleIdx="0" presStyleCnt="1" custScaleY="29536" custLinFactNeighborX="0" custLinFactNeighborY="-59186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0EFC96CC-81A5-4355-9FA7-BB0CC83E6E0D}" type="presOf" srcId="{811B9353-1217-4508-8CA7-FFEF8FFC67F2}" destId="{EDDB51F8-CA84-4D5F-A681-15C6B41609B3}" srcOrd="0" destOrd="0" presId="urn:microsoft.com/office/officeart/2005/8/layout/vList2"/>
    <dgm:cxn modelId="{EF05C46D-4409-4799-8E3E-2C5B4160A8AE}" type="presOf" srcId="{4D489BD5-50B9-4371-9405-972A30593DEE}" destId="{0966029A-E265-4620-B467-05B5E7E71461}" srcOrd="0" destOrd="0" presId="urn:microsoft.com/office/officeart/2005/8/layout/vList2"/>
    <dgm:cxn modelId="{3C71F0F4-0BFC-49A8-A9C8-DE602A1977B9}" srcId="{811B9353-1217-4508-8CA7-FFEF8FFC67F2}" destId="{4D489BD5-50B9-4371-9405-972A30593DEE}" srcOrd="0" destOrd="0" parTransId="{79D708B9-6B9D-4DFC-9B64-9B4AF51D9E6F}" sibTransId="{E036554D-75C4-4BF4-A51F-690E48AE9127}"/>
    <dgm:cxn modelId="{9E63002A-51BA-4ABA-B3F6-8D43E2B33FA4}" type="presParOf" srcId="{EDDB51F8-CA84-4D5F-A681-15C6B41609B3}" destId="{0966029A-E265-4620-B467-05B5E7E71461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1E3D8241-3EF6-42EE-B258-E544BBB87E3F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C955E1A-678F-4D6B-B0B0-DA518DC4C3E7}">
      <dgm:prSet phldrT="[Texto]"/>
      <dgm:spPr/>
      <dgm:t>
        <a:bodyPr/>
        <a:lstStyle/>
        <a:p>
          <a:r>
            <a:rPr lang="es-AR" altLang="es-AR" dirty="0" smtClean="0"/>
            <a:t>Técnicas de paginado </a:t>
          </a:r>
          <a:endParaRPr lang="es-AR" dirty="0"/>
        </a:p>
      </dgm:t>
    </dgm:pt>
    <dgm:pt modelId="{64B5B4D2-EC82-4CFC-9FF4-CFACDB721C8D}" type="parTrans" cxnId="{F901A856-C9E9-45F7-9FBD-85CADBDE54FB}">
      <dgm:prSet/>
      <dgm:spPr/>
      <dgm:t>
        <a:bodyPr/>
        <a:lstStyle/>
        <a:p>
          <a:endParaRPr lang="es-AR"/>
        </a:p>
      </dgm:t>
    </dgm:pt>
    <dgm:pt modelId="{3E15D215-6A32-4B8B-B4EF-CFEDA47BC9A3}" type="sibTrans" cxnId="{F901A856-C9E9-45F7-9FBD-85CADBDE54FB}">
      <dgm:prSet/>
      <dgm:spPr/>
      <dgm:t>
        <a:bodyPr/>
        <a:lstStyle/>
        <a:p>
          <a:endParaRPr lang="es-AR"/>
        </a:p>
      </dgm:t>
    </dgm:pt>
    <dgm:pt modelId="{1807F90F-151D-4270-AFD8-3AD5175AAD77}">
      <dgm:prSet/>
      <dgm:spPr/>
      <dgm:t>
        <a:bodyPr/>
        <a:lstStyle/>
        <a:p>
          <a:r>
            <a:rPr lang="es-AR" altLang="es-AR" dirty="0" smtClean="0"/>
            <a:t>estrategias de reemplazo: LRU (</a:t>
          </a:r>
          <a:r>
            <a:rPr lang="es-AR" altLang="es-AR" dirty="0" err="1" smtClean="0"/>
            <a:t>last</a:t>
          </a:r>
          <a:r>
            <a:rPr lang="es-AR" altLang="es-AR" dirty="0" smtClean="0"/>
            <a:t> </a:t>
          </a:r>
          <a:r>
            <a:rPr lang="es-AR" altLang="es-AR" dirty="0" err="1" smtClean="0"/>
            <a:t>recently</a:t>
          </a:r>
          <a:r>
            <a:rPr lang="es-AR" altLang="es-AR" dirty="0" smtClean="0"/>
            <a:t> </a:t>
          </a:r>
          <a:r>
            <a:rPr lang="es-AR" altLang="es-AR" dirty="0" err="1" smtClean="0"/>
            <a:t>used</a:t>
          </a:r>
          <a:r>
            <a:rPr lang="es-AR" altLang="es-AR" dirty="0" smtClean="0"/>
            <a:t>)</a:t>
          </a:r>
          <a:endParaRPr lang="es-AR" altLang="es-AR" dirty="0"/>
        </a:p>
      </dgm:t>
    </dgm:pt>
    <dgm:pt modelId="{B3DC89AD-3AA8-4565-8526-468BE9A13C82}" type="parTrans" cxnId="{D9C6DC58-80B8-4F31-9948-01A8B05E9E3B}">
      <dgm:prSet/>
      <dgm:spPr/>
      <dgm:t>
        <a:bodyPr/>
        <a:lstStyle/>
        <a:p>
          <a:endParaRPr lang="es-AR"/>
        </a:p>
      </dgm:t>
    </dgm:pt>
    <dgm:pt modelId="{CCA382E9-4732-4222-BCDF-5E5504933F30}" type="sibTrans" cxnId="{D9C6DC58-80B8-4F31-9948-01A8B05E9E3B}">
      <dgm:prSet/>
      <dgm:spPr/>
      <dgm:t>
        <a:bodyPr/>
        <a:lstStyle/>
        <a:p>
          <a:endParaRPr lang="es-AR"/>
        </a:p>
      </dgm:t>
    </dgm:pt>
    <dgm:pt modelId="{3DADEF42-8617-44B2-97CF-08E51235BB77}">
      <dgm:prSet/>
      <dgm:spPr/>
      <dgm:t>
        <a:bodyPr/>
        <a:lstStyle/>
        <a:p>
          <a:endParaRPr lang="es-AR" altLang="es-AR" dirty="0" smtClean="0"/>
        </a:p>
      </dgm:t>
    </dgm:pt>
    <dgm:pt modelId="{2B1F6EBB-252F-4C60-A887-E021F4081D25}" type="parTrans" cxnId="{065283CF-C6BF-4C56-9B5B-8B233D8C3316}">
      <dgm:prSet/>
      <dgm:spPr/>
      <dgm:t>
        <a:bodyPr/>
        <a:lstStyle/>
        <a:p>
          <a:endParaRPr lang="es-AR"/>
        </a:p>
      </dgm:t>
    </dgm:pt>
    <dgm:pt modelId="{32F8E92C-478F-42C5-B00B-7CB9E408D029}" type="sibTrans" cxnId="{065283CF-C6BF-4C56-9B5B-8B233D8C3316}">
      <dgm:prSet/>
      <dgm:spPr/>
      <dgm:t>
        <a:bodyPr/>
        <a:lstStyle/>
        <a:p>
          <a:endParaRPr lang="es-AR"/>
        </a:p>
      </dgm:t>
    </dgm:pt>
    <dgm:pt modelId="{DFAF7E4A-1A2A-43D5-8D0D-50572A07A239}">
      <dgm:prSet/>
      <dgm:spPr/>
      <dgm:t>
        <a:bodyPr/>
        <a:lstStyle/>
        <a:p>
          <a:r>
            <a:rPr lang="es-AR" altLang="es-AR" dirty="0" smtClean="0"/>
            <a:t>Análisis numérico</a:t>
          </a:r>
          <a:endParaRPr lang="es-AR" altLang="es-AR" dirty="0"/>
        </a:p>
      </dgm:t>
    </dgm:pt>
    <dgm:pt modelId="{87CC3EFC-C54D-406F-B292-ECD5A08D9D9C}" type="parTrans" cxnId="{8005CCDE-CA83-4F5D-BCBB-BB1317EF67ED}">
      <dgm:prSet/>
      <dgm:spPr/>
      <dgm:t>
        <a:bodyPr/>
        <a:lstStyle/>
        <a:p>
          <a:endParaRPr lang="es-AR"/>
        </a:p>
      </dgm:t>
    </dgm:pt>
    <dgm:pt modelId="{EAC97C67-E7E9-4C3B-AE2F-A8DFAA04A701}" type="sibTrans" cxnId="{8005CCDE-CA83-4F5D-BCBB-BB1317EF67ED}">
      <dgm:prSet/>
      <dgm:spPr/>
      <dgm:t>
        <a:bodyPr/>
        <a:lstStyle/>
        <a:p>
          <a:endParaRPr lang="es-AR"/>
        </a:p>
      </dgm:t>
    </dgm:pt>
    <dgm:pt modelId="{1A354A8C-6322-48D0-980F-FDCD6ADFB1F6}">
      <dgm:prSet/>
      <dgm:spPr/>
      <dgm:t>
        <a:bodyPr/>
        <a:lstStyle/>
        <a:p>
          <a:r>
            <a:rPr lang="es-AR" altLang="es-AR" dirty="0" smtClean="0"/>
            <a:t># llaves = 2400   # páginas = 140     Altura = 3 niveles</a:t>
          </a:r>
          <a:endParaRPr lang="es-AR" altLang="es-AR" dirty="0"/>
        </a:p>
      </dgm:t>
    </dgm:pt>
    <dgm:pt modelId="{2C8A7FBC-9D59-4577-81E5-67A6FD895B69}" type="parTrans" cxnId="{DF3F6A8A-8A69-4817-B489-23F81BCBE5EF}">
      <dgm:prSet/>
      <dgm:spPr/>
      <dgm:t>
        <a:bodyPr/>
        <a:lstStyle/>
        <a:p>
          <a:endParaRPr lang="es-AR"/>
        </a:p>
      </dgm:t>
    </dgm:pt>
    <dgm:pt modelId="{614EA176-6733-4040-8CB1-044467452AC5}" type="sibTrans" cxnId="{DF3F6A8A-8A69-4817-B489-23F81BCBE5EF}">
      <dgm:prSet/>
      <dgm:spPr/>
      <dgm:t>
        <a:bodyPr/>
        <a:lstStyle/>
        <a:p>
          <a:endParaRPr lang="es-AR"/>
        </a:p>
      </dgm:t>
    </dgm:pt>
    <dgm:pt modelId="{5E8AFC8B-D274-4653-BF5B-F0EAE7E5F145}">
      <dgm:prSet/>
      <dgm:spPr/>
      <dgm:t>
        <a:bodyPr/>
        <a:lstStyle/>
        <a:p>
          <a:r>
            <a:rPr lang="es-AR" altLang="es-AR" dirty="0" smtClean="0"/>
            <a:t>1        5        10       20</a:t>
          </a:r>
          <a:endParaRPr lang="es-AR" altLang="es-AR" dirty="0"/>
        </a:p>
      </dgm:t>
    </dgm:pt>
    <dgm:pt modelId="{7159ABAF-9E9F-4E4D-8C38-DF2501C06ABD}" type="parTrans" cxnId="{863CA190-FCC6-4F8E-A498-FE0444B1C6E4}">
      <dgm:prSet/>
      <dgm:spPr/>
      <dgm:t>
        <a:bodyPr/>
        <a:lstStyle/>
        <a:p>
          <a:endParaRPr lang="es-AR"/>
        </a:p>
      </dgm:t>
    </dgm:pt>
    <dgm:pt modelId="{ACF4A6BF-078E-4AE5-9279-79C02B456591}" type="sibTrans" cxnId="{863CA190-FCC6-4F8E-A498-FE0444B1C6E4}">
      <dgm:prSet/>
      <dgm:spPr/>
      <dgm:t>
        <a:bodyPr/>
        <a:lstStyle/>
        <a:p>
          <a:endParaRPr lang="es-AR"/>
        </a:p>
      </dgm:t>
    </dgm:pt>
    <dgm:pt modelId="{6B32DA17-F772-41B0-8733-0E53179355D1}">
      <dgm:prSet/>
      <dgm:spPr/>
      <dgm:t>
        <a:bodyPr/>
        <a:lstStyle/>
        <a:p>
          <a:r>
            <a:rPr lang="es-AR" altLang="es-AR" dirty="0" smtClean="0"/>
            <a:t>3.00    1.71     1.42   0.97 </a:t>
          </a:r>
          <a:endParaRPr lang="es-AR" altLang="es-AR" dirty="0"/>
        </a:p>
      </dgm:t>
    </dgm:pt>
    <dgm:pt modelId="{4A0E8A1E-1890-43A1-9B70-E8C66B5CD54F}" type="parTrans" cxnId="{8F1D6111-B886-4474-93BB-EE3CBC303D92}">
      <dgm:prSet/>
      <dgm:spPr/>
      <dgm:t>
        <a:bodyPr/>
        <a:lstStyle/>
        <a:p>
          <a:endParaRPr lang="es-AR"/>
        </a:p>
      </dgm:t>
    </dgm:pt>
    <dgm:pt modelId="{6D684FAF-5850-4DD2-AB0C-E3611C929CA5}" type="sibTrans" cxnId="{8F1D6111-B886-4474-93BB-EE3CBC303D92}">
      <dgm:prSet/>
      <dgm:spPr/>
      <dgm:t>
        <a:bodyPr/>
        <a:lstStyle/>
        <a:p>
          <a:endParaRPr lang="es-AR"/>
        </a:p>
      </dgm:t>
    </dgm:pt>
    <dgm:pt modelId="{7B25ADA0-914F-4EB1-B04D-D3AA7CEDF5F2}" type="pres">
      <dgm:prSet presAssocID="{1E3D8241-3EF6-42EE-B258-E544BBB87E3F}" presName="vert0" presStyleCnt="0">
        <dgm:presLayoutVars>
          <dgm:dir/>
          <dgm:animOne val="branch"/>
          <dgm:animLvl val="lvl"/>
        </dgm:presLayoutVars>
      </dgm:prSet>
      <dgm:spPr/>
    </dgm:pt>
    <dgm:pt modelId="{E1691949-1532-412B-95DF-945A9B9B4335}" type="pres">
      <dgm:prSet presAssocID="{0C955E1A-678F-4D6B-B0B0-DA518DC4C3E7}" presName="thickLine" presStyleLbl="alignNode1" presStyleIdx="0" presStyleCnt="2"/>
      <dgm:spPr/>
    </dgm:pt>
    <dgm:pt modelId="{3EA18A3F-7AD0-457A-B379-24ACADBBF22F}" type="pres">
      <dgm:prSet presAssocID="{0C955E1A-678F-4D6B-B0B0-DA518DC4C3E7}" presName="horz1" presStyleCnt="0"/>
      <dgm:spPr/>
    </dgm:pt>
    <dgm:pt modelId="{F96F3665-0508-4429-A676-BFD00DF9F34A}" type="pres">
      <dgm:prSet presAssocID="{0C955E1A-678F-4D6B-B0B0-DA518DC4C3E7}" presName="tx1" presStyleLbl="revTx" presStyleIdx="0" presStyleCnt="7" custScaleX="195707" custScaleY="71269"/>
      <dgm:spPr/>
    </dgm:pt>
    <dgm:pt modelId="{298F3F74-A285-4FE3-81DF-BA94D9058C42}" type="pres">
      <dgm:prSet presAssocID="{0C955E1A-678F-4D6B-B0B0-DA518DC4C3E7}" presName="vert1" presStyleCnt="0"/>
      <dgm:spPr/>
    </dgm:pt>
    <dgm:pt modelId="{0DDD319E-EA9A-40AF-8B85-3BD9BC39BD4B}" type="pres">
      <dgm:prSet presAssocID="{1807F90F-151D-4270-AFD8-3AD5175AAD77}" presName="vertSpace2a" presStyleCnt="0"/>
      <dgm:spPr/>
    </dgm:pt>
    <dgm:pt modelId="{576367A4-7AD7-4292-BD38-212F0F597960}" type="pres">
      <dgm:prSet presAssocID="{1807F90F-151D-4270-AFD8-3AD5175AAD77}" presName="horz2" presStyleCnt="0"/>
      <dgm:spPr/>
    </dgm:pt>
    <dgm:pt modelId="{A284A743-0FF7-4F6C-9A94-FCAE91D3FFEB}" type="pres">
      <dgm:prSet presAssocID="{1807F90F-151D-4270-AFD8-3AD5175AAD77}" presName="horzSpace2" presStyleCnt="0"/>
      <dgm:spPr/>
    </dgm:pt>
    <dgm:pt modelId="{20446B5F-EA0E-4A89-9A7E-117BF0205ECD}" type="pres">
      <dgm:prSet presAssocID="{1807F90F-151D-4270-AFD8-3AD5175AAD77}" presName="tx2" presStyleLbl="revTx" presStyleIdx="1" presStyleCnt="7" custScaleX="222175" custScaleY="55535" custLinFactNeighborX="-6782" custLinFactNeighborY="-751"/>
      <dgm:spPr/>
    </dgm:pt>
    <dgm:pt modelId="{31984F30-27C7-4943-83D4-DD0A03213941}" type="pres">
      <dgm:prSet presAssocID="{1807F90F-151D-4270-AFD8-3AD5175AAD77}" presName="vert2" presStyleCnt="0"/>
      <dgm:spPr/>
    </dgm:pt>
    <dgm:pt modelId="{7A0869A8-EFC8-474A-B8D6-2E219FC25DE8}" type="pres">
      <dgm:prSet presAssocID="{3DADEF42-8617-44B2-97CF-08E51235BB77}" presName="horz3" presStyleCnt="0"/>
      <dgm:spPr/>
    </dgm:pt>
    <dgm:pt modelId="{35CD1673-9066-449A-80C0-93FE1BBDD36C}" type="pres">
      <dgm:prSet presAssocID="{3DADEF42-8617-44B2-97CF-08E51235BB77}" presName="horzSpace3" presStyleCnt="0"/>
      <dgm:spPr/>
    </dgm:pt>
    <dgm:pt modelId="{0E6AB5FD-C367-4E5B-B7B1-645F967AFE74}" type="pres">
      <dgm:prSet presAssocID="{3DADEF42-8617-44B2-97CF-08E51235BB77}" presName="tx3" presStyleLbl="revTx" presStyleIdx="2" presStyleCnt="7"/>
      <dgm:spPr/>
    </dgm:pt>
    <dgm:pt modelId="{33247D67-5B92-4269-BA16-8687F3A83C1D}" type="pres">
      <dgm:prSet presAssocID="{3DADEF42-8617-44B2-97CF-08E51235BB77}" presName="vert3" presStyleCnt="0"/>
      <dgm:spPr/>
    </dgm:pt>
    <dgm:pt modelId="{8CCFF3A4-C74C-460C-8E1F-B174A17EC6ED}" type="pres">
      <dgm:prSet presAssocID="{1807F90F-151D-4270-AFD8-3AD5175AAD77}" presName="thinLine2b" presStyleLbl="callout" presStyleIdx="0" presStyleCnt="4"/>
      <dgm:spPr/>
    </dgm:pt>
    <dgm:pt modelId="{0AE07EE9-8349-404B-9552-E9C2118949D0}" type="pres">
      <dgm:prSet presAssocID="{1807F90F-151D-4270-AFD8-3AD5175AAD77}" presName="vertSpace2b" presStyleCnt="0"/>
      <dgm:spPr/>
    </dgm:pt>
    <dgm:pt modelId="{8AD05335-E486-45FF-906F-FDA32E3B5AE8}" type="pres">
      <dgm:prSet presAssocID="{DFAF7E4A-1A2A-43D5-8D0D-50572A07A239}" presName="thickLine" presStyleLbl="alignNode1" presStyleIdx="1" presStyleCnt="2"/>
      <dgm:spPr/>
    </dgm:pt>
    <dgm:pt modelId="{052524C9-770E-431E-A559-2A1963BC0D83}" type="pres">
      <dgm:prSet presAssocID="{DFAF7E4A-1A2A-43D5-8D0D-50572A07A239}" presName="horz1" presStyleCnt="0"/>
      <dgm:spPr/>
    </dgm:pt>
    <dgm:pt modelId="{8A75555B-8216-4B72-BDBB-0649E28462B6}" type="pres">
      <dgm:prSet presAssocID="{DFAF7E4A-1A2A-43D5-8D0D-50572A07A239}" presName="tx1" presStyleLbl="revTx" presStyleIdx="3" presStyleCnt="7"/>
      <dgm:spPr/>
    </dgm:pt>
    <dgm:pt modelId="{8793CD5E-72F4-4416-B016-FC60BA7C9A5A}" type="pres">
      <dgm:prSet presAssocID="{DFAF7E4A-1A2A-43D5-8D0D-50572A07A239}" presName="vert1" presStyleCnt="0"/>
      <dgm:spPr/>
    </dgm:pt>
    <dgm:pt modelId="{20E2632F-1CC4-465A-B793-001590FFB587}" type="pres">
      <dgm:prSet presAssocID="{1A354A8C-6322-48D0-980F-FDCD6ADFB1F6}" presName="vertSpace2a" presStyleCnt="0"/>
      <dgm:spPr/>
    </dgm:pt>
    <dgm:pt modelId="{2BA21652-62A9-4030-96B8-C5C44C79C80F}" type="pres">
      <dgm:prSet presAssocID="{1A354A8C-6322-48D0-980F-FDCD6ADFB1F6}" presName="horz2" presStyleCnt="0"/>
      <dgm:spPr/>
    </dgm:pt>
    <dgm:pt modelId="{36D213B3-63FD-45C8-A15D-F43A1B921D79}" type="pres">
      <dgm:prSet presAssocID="{1A354A8C-6322-48D0-980F-FDCD6ADFB1F6}" presName="horzSpace2" presStyleCnt="0"/>
      <dgm:spPr/>
    </dgm:pt>
    <dgm:pt modelId="{81E62B82-AFD6-462F-8171-ED95FEA454ED}" type="pres">
      <dgm:prSet presAssocID="{1A354A8C-6322-48D0-980F-FDCD6ADFB1F6}" presName="tx2" presStyleLbl="revTx" presStyleIdx="4" presStyleCnt="7" custScaleX="197100" custLinFactNeighborX="9350" custLinFactNeighborY="2181"/>
      <dgm:spPr/>
    </dgm:pt>
    <dgm:pt modelId="{A1387ABA-A005-4B07-888A-81F5929931AE}" type="pres">
      <dgm:prSet presAssocID="{1A354A8C-6322-48D0-980F-FDCD6ADFB1F6}" presName="vert2" presStyleCnt="0"/>
      <dgm:spPr/>
    </dgm:pt>
    <dgm:pt modelId="{1E041E97-8ACE-4FA4-A17B-8B87DFA878F3}" type="pres">
      <dgm:prSet presAssocID="{1A354A8C-6322-48D0-980F-FDCD6ADFB1F6}" presName="thinLine2b" presStyleLbl="callout" presStyleIdx="1" presStyleCnt="4"/>
      <dgm:spPr/>
    </dgm:pt>
    <dgm:pt modelId="{B9B0E98C-CDA6-4A33-8484-A43580A04656}" type="pres">
      <dgm:prSet presAssocID="{1A354A8C-6322-48D0-980F-FDCD6ADFB1F6}" presName="vertSpace2b" presStyleCnt="0"/>
      <dgm:spPr/>
    </dgm:pt>
    <dgm:pt modelId="{218550C7-6397-46C6-A88F-0C20AD145A78}" type="pres">
      <dgm:prSet presAssocID="{5E8AFC8B-D274-4653-BF5B-F0EAE7E5F145}" presName="horz2" presStyleCnt="0"/>
      <dgm:spPr/>
    </dgm:pt>
    <dgm:pt modelId="{90E04B98-E75E-48F7-93CD-69FB62C2CB7C}" type="pres">
      <dgm:prSet presAssocID="{5E8AFC8B-D274-4653-BF5B-F0EAE7E5F145}" presName="horzSpace2" presStyleCnt="0"/>
      <dgm:spPr/>
    </dgm:pt>
    <dgm:pt modelId="{4EFB60DD-C16B-472B-9473-7C45BC7335DC}" type="pres">
      <dgm:prSet presAssocID="{5E8AFC8B-D274-4653-BF5B-F0EAE7E5F145}" presName="tx2" presStyleLbl="revTx" presStyleIdx="5" presStyleCnt="7"/>
      <dgm:spPr/>
    </dgm:pt>
    <dgm:pt modelId="{B0868700-7676-4461-9BF9-F93B3C2D97F9}" type="pres">
      <dgm:prSet presAssocID="{5E8AFC8B-D274-4653-BF5B-F0EAE7E5F145}" presName="vert2" presStyleCnt="0"/>
      <dgm:spPr/>
    </dgm:pt>
    <dgm:pt modelId="{C55F55F0-AE27-4FFC-BF49-9433097B470D}" type="pres">
      <dgm:prSet presAssocID="{5E8AFC8B-D274-4653-BF5B-F0EAE7E5F145}" presName="thinLine2b" presStyleLbl="callout" presStyleIdx="2" presStyleCnt="4"/>
      <dgm:spPr/>
    </dgm:pt>
    <dgm:pt modelId="{4F4FB76F-B4EB-4368-B20D-CCE623B57914}" type="pres">
      <dgm:prSet presAssocID="{5E8AFC8B-D274-4653-BF5B-F0EAE7E5F145}" presName="vertSpace2b" presStyleCnt="0"/>
      <dgm:spPr/>
    </dgm:pt>
    <dgm:pt modelId="{7D93579E-BA51-44A6-800A-50F4E142AFB1}" type="pres">
      <dgm:prSet presAssocID="{6B32DA17-F772-41B0-8733-0E53179355D1}" presName="horz2" presStyleCnt="0"/>
      <dgm:spPr/>
    </dgm:pt>
    <dgm:pt modelId="{36E142EC-1106-4DD5-A776-80D06FD4C25C}" type="pres">
      <dgm:prSet presAssocID="{6B32DA17-F772-41B0-8733-0E53179355D1}" presName="horzSpace2" presStyleCnt="0"/>
      <dgm:spPr/>
    </dgm:pt>
    <dgm:pt modelId="{226D8228-4BA7-4FD5-97A1-2E096B05F0C9}" type="pres">
      <dgm:prSet presAssocID="{6B32DA17-F772-41B0-8733-0E53179355D1}" presName="tx2" presStyleLbl="revTx" presStyleIdx="6" presStyleCnt="7"/>
      <dgm:spPr/>
    </dgm:pt>
    <dgm:pt modelId="{C93CEFC7-4D54-4CAB-B93C-2F56179B9FB7}" type="pres">
      <dgm:prSet presAssocID="{6B32DA17-F772-41B0-8733-0E53179355D1}" presName="vert2" presStyleCnt="0"/>
      <dgm:spPr/>
    </dgm:pt>
    <dgm:pt modelId="{1CBDA584-0C9B-483B-9280-E83517047FF9}" type="pres">
      <dgm:prSet presAssocID="{6B32DA17-F772-41B0-8733-0E53179355D1}" presName="thinLine2b" presStyleLbl="callout" presStyleIdx="3" presStyleCnt="4"/>
      <dgm:spPr/>
    </dgm:pt>
    <dgm:pt modelId="{B2F62947-9796-4D87-8C56-78ACA60A7BE6}" type="pres">
      <dgm:prSet presAssocID="{6B32DA17-F772-41B0-8733-0E53179355D1}" presName="vertSpace2b" presStyleCnt="0"/>
      <dgm:spPr/>
    </dgm:pt>
  </dgm:ptLst>
  <dgm:cxnLst>
    <dgm:cxn modelId="{0AD5962E-C97E-4B3E-A896-070534612172}" type="presOf" srcId="{3DADEF42-8617-44B2-97CF-08E51235BB77}" destId="{0E6AB5FD-C367-4E5B-B7B1-645F967AFE74}" srcOrd="0" destOrd="0" presId="urn:microsoft.com/office/officeart/2008/layout/LinedList"/>
    <dgm:cxn modelId="{F901A856-C9E9-45F7-9FBD-85CADBDE54FB}" srcId="{1E3D8241-3EF6-42EE-B258-E544BBB87E3F}" destId="{0C955E1A-678F-4D6B-B0B0-DA518DC4C3E7}" srcOrd="0" destOrd="0" parTransId="{64B5B4D2-EC82-4CFC-9FF4-CFACDB721C8D}" sibTransId="{3E15D215-6A32-4B8B-B4EF-CFEDA47BC9A3}"/>
    <dgm:cxn modelId="{E5AACD51-90EE-49E8-AEED-7B572418554C}" type="presOf" srcId="{1807F90F-151D-4270-AFD8-3AD5175AAD77}" destId="{20446B5F-EA0E-4A89-9A7E-117BF0205ECD}" srcOrd="0" destOrd="0" presId="urn:microsoft.com/office/officeart/2008/layout/LinedList"/>
    <dgm:cxn modelId="{47DD8804-B6ED-49C7-94F5-7500D6D7C1B0}" type="presOf" srcId="{DFAF7E4A-1A2A-43D5-8D0D-50572A07A239}" destId="{8A75555B-8216-4B72-BDBB-0649E28462B6}" srcOrd="0" destOrd="0" presId="urn:microsoft.com/office/officeart/2008/layout/LinedList"/>
    <dgm:cxn modelId="{863CA190-FCC6-4F8E-A498-FE0444B1C6E4}" srcId="{DFAF7E4A-1A2A-43D5-8D0D-50572A07A239}" destId="{5E8AFC8B-D274-4653-BF5B-F0EAE7E5F145}" srcOrd="1" destOrd="0" parTransId="{7159ABAF-9E9F-4E4D-8C38-DF2501C06ABD}" sibTransId="{ACF4A6BF-078E-4AE5-9279-79C02B456591}"/>
    <dgm:cxn modelId="{8005CCDE-CA83-4F5D-BCBB-BB1317EF67ED}" srcId="{1E3D8241-3EF6-42EE-B258-E544BBB87E3F}" destId="{DFAF7E4A-1A2A-43D5-8D0D-50572A07A239}" srcOrd="1" destOrd="0" parTransId="{87CC3EFC-C54D-406F-B292-ECD5A08D9D9C}" sibTransId="{EAC97C67-E7E9-4C3B-AE2F-A8DFAA04A701}"/>
    <dgm:cxn modelId="{065283CF-C6BF-4C56-9B5B-8B233D8C3316}" srcId="{1807F90F-151D-4270-AFD8-3AD5175AAD77}" destId="{3DADEF42-8617-44B2-97CF-08E51235BB77}" srcOrd="0" destOrd="0" parTransId="{2B1F6EBB-252F-4C60-A887-E021F4081D25}" sibTransId="{32F8E92C-478F-42C5-B00B-7CB9E408D029}"/>
    <dgm:cxn modelId="{1E81DEC6-BDDE-40B1-B22D-512999E646F0}" type="presOf" srcId="{6B32DA17-F772-41B0-8733-0E53179355D1}" destId="{226D8228-4BA7-4FD5-97A1-2E096B05F0C9}" srcOrd="0" destOrd="0" presId="urn:microsoft.com/office/officeart/2008/layout/LinedList"/>
    <dgm:cxn modelId="{588A364B-7355-41F0-AE35-D58FCDF9D0EC}" type="presOf" srcId="{1A354A8C-6322-48D0-980F-FDCD6ADFB1F6}" destId="{81E62B82-AFD6-462F-8171-ED95FEA454ED}" srcOrd="0" destOrd="0" presId="urn:microsoft.com/office/officeart/2008/layout/LinedList"/>
    <dgm:cxn modelId="{A6693713-8C87-4370-B8B1-9D9DD99E1A1C}" type="presOf" srcId="{0C955E1A-678F-4D6B-B0B0-DA518DC4C3E7}" destId="{F96F3665-0508-4429-A676-BFD00DF9F34A}" srcOrd="0" destOrd="0" presId="urn:microsoft.com/office/officeart/2008/layout/LinedList"/>
    <dgm:cxn modelId="{8F1D6111-B886-4474-93BB-EE3CBC303D92}" srcId="{DFAF7E4A-1A2A-43D5-8D0D-50572A07A239}" destId="{6B32DA17-F772-41B0-8733-0E53179355D1}" srcOrd="2" destOrd="0" parTransId="{4A0E8A1E-1890-43A1-9B70-E8C66B5CD54F}" sibTransId="{6D684FAF-5850-4DD2-AB0C-E3611C929CA5}"/>
    <dgm:cxn modelId="{3DD6C766-B7FA-41CB-B750-7FCF96973810}" type="presOf" srcId="{5E8AFC8B-D274-4653-BF5B-F0EAE7E5F145}" destId="{4EFB60DD-C16B-472B-9473-7C45BC7335DC}" srcOrd="0" destOrd="0" presId="urn:microsoft.com/office/officeart/2008/layout/LinedList"/>
    <dgm:cxn modelId="{D9C6DC58-80B8-4F31-9948-01A8B05E9E3B}" srcId="{0C955E1A-678F-4D6B-B0B0-DA518DC4C3E7}" destId="{1807F90F-151D-4270-AFD8-3AD5175AAD77}" srcOrd="0" destOrd="0" parTransId="{B3DC89AD-3AA8-4565-8526-468BE9A13C82}" sibTransId="{CCA382E9-4732-4222-BCDF-5E5504933F30}"/>
    <dgm:cxn modelId="{19A901B5-A02E-4D5F-A279-F84C8B122352}" type="presOf" srcId="{1E3D8241-3EF6-42EE-B258-E544BBB87E3F}" destId="{7B25ADA0-914F-4EB1-B04D-D3AA7CEDF5F2}" srcOrd="0" destOrd="0" presId="urn:microsoft.com/office/officeart/2008/layout/LinedList"/>
    <dgm:cxn modelId="{DF3F6A8A-8A69-4817-B489-23F81BCBE5EF}" srcId="{DFAF7E4A-1A2A-43D5-8D0D-50572A07A239}" destId="{1A354A8C-6322-48D0-980F-FDCD6ADFB1F6}" srcOrd="0" destOrd="0" parTransId="{2C8A7FBC-9D59-4577-81E5-67A6FD895B69}" sibTransId="{614EA176-6733-4040-8CB1-044467452AC5}"/>
    <dgm:cxn modelId="{CA122D8A-FF95-470F-992F-853B900A85AD}" type="presParOf" srcId="{7B25ADA0-914F-4EB1-B04D-D3AA7CEDF5F2}" destId="{E1691949-1532-412B-95DF-945A9B9B4335}" srcOrd="0" destOrd="0" presId="urn:microsoft.com/office/officeart/2008/layout/LinedList"/>
    <dgm:cxn modelId="{25FEEC2A-4F31-4D6E-8065-FDD0E84B839B}" type="presParOf" srcId="{7B25ADA0-914F-4EB1-B04D-D3AA7CEDF5F2}" destId="{3EA18A3F-7AD0-457A-B379-24ACADBBF22F}" srcOrd="1" destOrd="0" presId="urn:microsoft.com/office/officeart/2008/layout/LinedList"/>
    <dgm:cxn modelId="{B3167F47-3F9A-4BC2-9B1E-5EE23DB8BD6A}" type="presParOf" srcId="{3EA18A3F-7AD0-457A-B379-24ACADBBF22F}" destId="{F96F3665-0508-4429-A676-BFD00DF9F34A}" srcOrd="0" destOrd="0" presId="urn:microsoft.com/office/officeart/2008/layout/LinedList"/>
    <dgm:cxn modelId="{8309339D-C8BA-436A-8460-0278FF37606F}" type="presParOf" srcId="{3EA18A3F-7AD0-457A-B379-24ACADBBF22F}" destId="{298F3F74-A285-4FE3-81DF-BA94D9058C42}" srcOrd="1" destOrd="0" presId="urn:microsoft.com/office/officeart/2008/layout/LinedList"/>
    <dgm:cxn modelId="{63D65BDF-7263-4080-9CBB-19CA8D0A6319}" type="presParOf" srcId="{298F3F74-A285-4FE3-81DF-BA94D9058C42}" destId="{0DDD319E-EA9A-40AF-8B85-3BD9BC39BD4B}" srcOrd="0" destOrd="0" presId="urn:microsoft.com/office/officeart/2008/layout/LinedList"/>
    <dgm:cxn modelId="{921E0AF4-6CA7-44D0-8ABE-3A36B37FF158}" type="presParOf" srcId="{298F3F74-A285-4FE3-81DF-BA94D9058C42}" destId="{576367A4-7AD7-4292-BD38-212F0F597960}" srcOrd="1" destOrd="0" presId="urn:microsoft.com/office/officeart/2008/layout/LinedList"/>
    <dgm:cxn modelId="{D75D70A5-0E5E-4E1A-9844-DBAD84A0059D}" type="presParOf" srcId="{576367A4-7AD7-4292-BD38-212F0F597960}" destId="{A284A743-0FF7-4F6C-9A94-FCAE91D3FFEB}" srcOrd="0" destOrd="0" presId="urn:microsoft.com/office/officeart/2008/layout/LinedList"/>
    <dgm:cxn modelId="{F9F5FE83-DFBA-4A53-9D4A-D1945A7379D5}" type="presParOf" srcId="{576367A4-7AD7-4292-BD38-212F0F597960}" destId="{20446B5F-EA0E-4A89-9A7E-117BF0205ECD}" srcOrd="1" destOrd="0" presId="urn:microsoft.com/office/officeart/2008/layout/LinedList"/>
    <dgm:cxn modelId="{0C59B0AA-5F46-4ED6-AE13-746DD0725B98}" type="presParOf" srcId="{576367A4-7AD7-4292-BD38-212F0F597960}" destId="{31984F30-27C7-4943-83D4-DD0A03213941}" srcOrd="2" destOrd="0" presId="urn:microsoft.com/office/officeart/2008/layout/LinedList"/>
    <dgm:cxn modelId="{7AB14319-B932-45F6-B7B4-CBE33DEC7B49}" type="presParOf" srcId="{31984F30-27C7-4943-83D4-DD0A03213941}" destId="{7A0869A8-EFC8-474A-B8D6-2E219FC25DE8}" srcOrd="0" destOrd="0" presId="urn:microsoft.com/office/officeart/2008/layout/LinedList"/>
    <dgm:cxn modelId="{94D78CBA-56EC-4888-A771-A2198AD98A89}" type="presParOf" srcId="{7A0869A8-EFC8-474A-B8D6-2E219FC25DE8}" destId="{35CD1673-9066-449A-80C0-93FE1BBDD36C}" srcOrd="0" destOrd="0" presId="urn:microsoft.com/office/officeart/2008/layout/LinedList"/>
    <dgm:cxn modelId="{6F9618BB-BA53-40E7-AFC9-BE25317D7CFD}" type="presParOf" srcId="{7A0869A8-EFC8-474A-B8D6-2E219FC25DE8}" destId="{0E6AB5FD-C367-4E5B-B7B1-645F967AFE74}" srcOrd="1" destOrd="0" presId="urn:microsoft.com/office/officeart/2008/layout/LinedList"/>
    <dgm:cxn modelId="{8321283C-5917-4269-91C3-399F4DD9024A}" type="presParOf" srcId="{7A0869A8-EFC8-474A-B8D6-2E219FC25DE8}" destId="{33247D67-5B92-4269-BA16-8687F3A83C1D}" srcOrd="2" destOrd="0" presId="urn:microsoft.com/office/officeart/2008/layout/LinedList"/>
    <dgm:cxn modelId="{406D4E5A-8A28-4E05-8879-5C08D37CD23B}" type="presParOf" srcId="{298F3F74-A285-4FE3-81DF-BA94D9058C42}" destId="{8CCFF3A4-C74C-460C-8E1F-B174A17EC6ED}" srcOrd="2" destOrd="0" presId="urn:microsoft.com/office/officeart/2008/layout/LinedList"/>
    <dgm:cxn modelId="{DD4EA63E-0B99-47AE-A632-69889C11E4E3}" type="presParOf" srcId="{298F3F74-A285-4FE3-81DF-BA94D9058C42}" destId="{0AE07EE9-8349-404B-9552-E9C2118949D0}" srcOrd="3" destOrd="0" presId="urn:microsoft.com/office/officeart/2008/layout/LinedList"/>
    <dgm:cxn modelId="{AC6F26FD-57A4-4710-897C-2067734E8FBB}" type="presParOf" srcId="{7B25ADA0-914F-4EB1-B04D-D3AA7CEDF5F2}" destId="{8AD05335-E486-45FF-906F-FDA32E3B5AE8}" srcOrd="2" destOrd="0" presId="urn:microsoft.com/office/officeart/2008/layout/LinedList"/>
    <dgm:cxn modelId="{8A73F28B-FF04-49CC-BD17-B243973F2CB2}" type="presParOf" srcId="{7B25ADA0-914F-4EB1-B04D-D3AA7CEDF5F2}" destId="{052524C9-770E-431E-A559-2A1963BC0D83}" srcOrd="3" destOrd="0" presId="urn:microsoft.com/office/officeart/2008/layout/LinedList"/>
    <dgm:cxn modelId="{7C70E338-0252-4452-A5FE-D2526ECC2173}" type="presParOf" srcId="{052524C9-770E-431E-A559-2A1963BC0D83}" destId="{8A75555B-8216-4B72-BDBB-0649E28462B6}" srcOrd="0" destOrd="0" presId="urn:microsoft.com/office/officeart/2008/layout/LinedList"/>
    <dgm:cxn modelId="{6F208F6E-68F8-4856-91D7-FFB2DDE41403}" type="presParOf" srcId="{052524C9-770E-431E-A559-2A1963BC0D83}" destId="{8793CD5E-72F4-4416-B016-FC60BA7C9A5A}" srcOrd="1" destOrd="0" presId="urn:microsoft.com/office/officeart/2008/layout/LinedList"/>
    <dgm:cxn modelId="{D747E7CD-1D35-4C45-8466-E93C4BED79F3}" type="presParOf" srcId="{8793CD5E-72F4-4416-B016-FC60BA7C9A5A}" destId="{20E2632F-1CC4-465A-B793-001590FFB587}" srcOrd="0" destOrd="0" presId="urn:microsoft.com/office/officeart/2008/layout/LinedList"/>
    <dgm:cxn modelId="{14143659-0CEA-4093-83C5-87779F1F510C}" type="presParOf" srcId="{8793CD5E-72F4-4416-B016-FC60BA7C9A5A}" destId="{2BA21652-62A9-4030-96B8-C5C44C79C80F}" srcOrd="1" destOrd="0" presId="urn:microsoft.com/office/officeart/2008/layout/LinedList"/>
    <dgm:cxn modelId="{CB802009-E43C-4A4E-9F42-0E773D8F7374}" type="presParOf" srcId="{2BA21652-62A9-4030-96B8-C5C44C79C80F}" destId="{36D213B3-63FD-45C8-A15D-F43A1B921D79}" srcOrd="0" destOrd="0" presId="urn:microsoft.com/office/officeart/2008/layout/LinedList"/>
    <dgm:cxn modelId="{2EFD1D44-45AE-4D9B-BBE0-163922AA2EAE}" type="presParOf" srcId="{2BA21652-62A9-4030-96B8-C5C44C79C80F}" destId="{81E62B82-AFD6-462F-8171-ED95FEA454ED}" srcOrd="1" destOrd="0" presId="urn:microsoft.com/office/officeart/2008/layout/LinedList"/>
    <dgm:cxn modelId="{63C19346-3365-49A1-A433-4028D7481446}" type="presParOf" srcId="{2BA21652-62A9-4030-96B8-C5C44C79C80F}" destId="{A1387ABA-A005-4B07-888A-81F5929931AE}" srcOrd="2" destOrd="0" presId="urn:microsoft.com/office/officeart/2008/layout/LinedList"/>
    <dgm:cxn modelId="{836AD863-B3E1-4815-8A15-A2AF890A0EAD}" type="presParOf" srcId="{8793CD5E-72F4-4416-B016-FC60BA7C9A5A}" destId="{1E041E97-8ACE-4FA4-A17B-8B87DFA878F3}" srcOrd="2" destOrd="0" presId="urn:microsoft.com/office/officeart/2008/layout/LinedList"/>
    <dgm:cxn modelId="{E0A7A952-909F-4C9C-8FDE-97BEF1BF4067}" type="presParOf" srcId="{8793CD5E-72F4-4416-B016-FC60BA7C9A5A}" destId="{B9B0E98C-CDA6-4A33-8484-A43580A04656}" srcOrd="3" destOrd="0" presId="urn:microsoft.com/office/officeart/2008/layout/LinedList"/>
    <dgm:cxn modelId="{033458B1-F63E-4947-A1A5-728723D1C674}" type="presParOf" srcId="{8793CD5E-72F4-4416-B016-FC60BA7C9A5A}" destId="{218550C7-6397-46C6-A88F-0C20AD145A78}" srcOrd="4" destOrd="0" presId="urn:microsoft.com/office/officeart/2008/layout/LinedList"/>
    <dgm:cxn modelId="{4FD7FD2D-56DE-4803-97F0-9DCFECD3D26D}" type="presParOf" srcId="{218550C7-6397-46C6-A88F-0C20AD145A78}" destId="{90E04B98-E75E-48F7-93CD-69FB62C2CB7C}" srcOrd="0" destOrd="0" presId="urn:microsoft.com/office/officeart/2008/layout/LinedList"/>
    <dgm:cxn modelId="{19D79FDE-5489-4F24-AC23-7D4268A5CD98}" type="presParOf" srcId="{218550C7-6397-46C6-A88F-0C20AD145A78}" destId="{4EFB60DD-C16B-472B-9473-7C45BC7335DC}" srcOrd="1" destOrd="0" presId="urn:microsoft.com/office/officeart/2008/layout/LinedList"/>
    <dgm:cxn modelId="{088F3491-2888-4709-822F-D2D62D81A909}" type="presParOf" srcId="{218550C7-6397-46C6-A88F-0C20AD145A78}" destId="{B0868700-7676-4461-9BF9-F93B3C2D97F9}" srcOrd="2" destOrd="0" presId="urn:microsoft.com/office/officeart/2008/layout/LinedList"/>
    <dgm:cxn modelId="{A7D4042F-88D6-46AD-A6D6-25CCDA3C65EE}" type="presParOf" srcId="{8793CD5E-72F4-4416-B016-FC60BA7C9A5A}" destId="{C55F55F0-AE27-4FFC-BF49-9433097B470D}" srcOrd="5" destOrd="0" presId="urn:microsoft.com/office/officeart/2008/layout/LinedList"/>
    <dgm:cxn modelId="{682F6F88-5E04-4381-A28F-5281BF2A5002}" type="presParOf" srcId="{8793CD5E-72F4-4416-B016-FC60BA7C9A5A}" destId="{4F4FB76F-B4EB-4368-B20D-CCE623B57914}" srcOrd="6" destOrd="0" presId="urn:microsoft.com/office/officeart/2008/layout/LinedList"/>
    <dgm:cxn modelId="{60D31AB7-7BDE-4C66-A431-41A41F31B4DE}" type="presParOf" srcId="{8793CD5E-72F4-4416-B016-FC60BA7C9A5A}" destId="{7D93579E-BA51-44A6-800A-50F4E142AFB1}" srcOrd="7" destOrd="0" presId="urn:microsoft.com/office/officeart/2008/layout/LinedList"/>
    <dgm:cxn modelId="{814D69B8-FA33-4B09-9625-56CAE5ACBB2E}" type="presParOf" srcId="{7D93579E-BA51-44A6-800A-50F4E142AFB1}" destId="{36E142EC-1106-4DD5-A776-80D06FD4C25C}" srcOrd="0" destOrd="0" presId="urn:microsoft.com/office/officeart/2008/layout/LinedList"/>
    <dgm:cxn modelId="{62B125F1-E575-44EA-8693-A51015B2A82F}" type="presParOf" srcId="{7D93579E-BA51-44A6-800A-50F4E142AFB1}" destId="{226D8228-4BA7-4FD5-97A1-2E096B05F0C9}" srcOrd="1" destOrd="0" presId="urn:microsoft.com/office/officeart/2008/layout/LinedList"/>
    <dgm:cxn modelId="{B1749343-FDD3-474A-BCE5-632AB852BE4A}" type="presParOf" srcId="{7D93579E-BA51-44A6-800A-50F4E142AFB1}" destId="{C93CEFC7-4D54-4CAB-B93C-2F56179B9FB7}" srcOrd="2" destOrd="0" presId="urn:microsoft.com/office/officeart/2008/layout/LinedList"/>
    <dgm:cxn modelId="{CFEEB99F-5933-4D0B-86D5-8CB9D149B50B}" type="presParOf" srcId="{8793CD5E-72F4-4416-B016-FC60BA7C9A5A}" destId="{1CBDA584-0C9B-483B-9280-E83517047FF9}" srcOrd="8" destOrd="0" presId="urn:microsoft.com/office/officeart/2008/layout/LinedList"/>
    <dgm:cxn modelId="{461C781C-8242-4AE5-9841-883E5F1093C2}" type="presParOf" srcId="{8793CD5E-72F4-4416-B016-FC60BA7C9A5A}" destId="{B2F62947-9796-4D87-8C56-78ACA60A7BE6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F0F1BBEA-198D-42F8-A39E-D5B76F0DCCA2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C22ED1E-B499-400F-A311-F890987EB59F}">
      <dgm:prSet phldrT="[Texto]"/>
      <dgm:spPr/>
      <dgm:t>
        <a:bodyPr/>
        <a:lstStyle/>
        <a:p>
          <a:r>
            <a:rPr lang="es-AR" altLang="es-AR" smtClean="0"/>
            <a:t>Archivos secuenciales indizados</a:t>
          </a:r>
          <a:endParaRPr lang="es-AR"/>
        </a:p>
      </dgm:t>
    </dgm:pt>
    <dgm:pt modelId="{EF442491-9ADD-4F5F-BC81-F82CC3BD7C9D}" type="parTrans" cxnId="{F48F5315-1392-4854-B880-D695813EF4FC}">
      <dgm:prSet/>
      <dgm:spPr/>
      <dgm:t>
        <a:bodyPr/>
        <a:lstStyle/>
        <a:p>
          <a:endParaRPr lang="es-AR"/>
        </a:p>
      </dgm:t>
    </dgm:pt>
    <dgm:pt modelId="{5352CBCF-0FEE-4254-B90C-10FB88512FCF}" type="sibTrans" cxnId="{F48F5315-1392-4854-B880-D695813EF4FC}">
      <dgm:prSet/>
      <dgm:spPr/>
      <dgm:t>
        <a:bodyPr/>
        <a:lstStyle/>
        <a:p>
          <a:endParaRPr lang="es-AR"/>
        </a:p>
      </dgm:t>
    </dgm:pt>
    <dgm:pt modelId="{9A2F12C3-B066-4DDF-8C64-788B410A7165}">
      <dgm:prSet/>
      <dgm:spPr/>
      <dgm:t>
        <a:bodyPr/>
        <a:lstStyle/>
        <a:p>
          <a:r>
            <a:rPr lang="es-AR" altLang="es-AR" smtClean="0"/>
            <a:t>Permiten una mejor recorrida por algún tipo de orden</a:t>
          </a:r>
          <a:endParaRPr lang="es-AR" altLang="es-AR" dirty="0"/>
        </a:p>
      </dgm:t>
    </dgm:pt>
    <dgm:pt modelId="{FAE1359E-B36E-4625-AA13-B5F8845884F5}" type="parTrans" cxnId="{8AAC4E8E-47A6-4E87-9C8E-97557DC2DD59}">
      <dgm:prSet/>
      <dgm:spPr/>
      <dgm:t>
        <a:bodyPr/>
        <a:lstStyle/>
        <a:p>
          <a:endParaRPr lang="es-AR"/>
        </a:p>
      </dgm:t>
    </dgm:pt>
    <dgm:pt modelId="{76077603-0740-4D85-8CE4-D60377BA2D5B}" type="sibTrans" cxnId="{8AAC4E8E-47A6-4E87-9C8E-97557DC2DD59}">
      <dgm:prSet/>
      <dgm:spPr/>
      <dgm:t>
        <a:bodyPr/>
        <a:lstStyle/>
        <a:p>
          <a:endParaRPr lang="es-AR"/>
        </a:p>
      </dgm:t>
    </dgm:pt>
    <dgm:pt modelId="{A2BFAD17-63F1-4706-8A16-FC94AC1A093C}">
      <dgm:prSet/>
      <dgm:spPr/>
      <dgm:t>
        <a:bodyPr/>
        <a:lstStyle/>
        <a:p>
          <a:r>
            <a:rPr lang="es-AR" altLang="es-AR" dirty="0" smtClean="0"/>
            <a:t>Indizado (ordenado por una llave)</a:t>
          </a:r>
          <a:endParaRPr lang="es-AR" altLang="es-AR" dirty="0"/>
        </a:p>
      </dgm:t>
    </dgm:pt>
    <dgm:pt modelId="{45D90DEC-0282-4768-95A6-1AEDD423CA16}" type="parTrans" cxnId="{8F1246EE-A40F-4C03-A02A-6DDB3B609C31}">
      <dgm:prSet/>
      <dgm:spPr/>
      <dgm:t>
        <a:bodyPr/>
        <a:lstStyle/>
        <a:p>
          <a:endParaRPr lang="es-AR"/>
        </a:p>
      </dgm:t>
    </dgm:pt>
    <dgm:pt modelId="{3F930D80-BB0A-4A61-89FC-46D36E4287BC}" type="sibTrans" cxnId="{8F1246EE-A40F-4C03-A02A-6DDB3B609C31}">
      <dgm:prSet/>
      <dgm:spPr/>
      <dgm:t>
        <a:bodyPr/>
        <a:lstStyle/>
        <a:p>
          <a:endParaRPr lang="es-AR"/>
        </a:p>
      </dgm:t>
    </dgm:pt>
    <dgm:pt modelId="{4BA7579C-AAFA-436A-9294-EEF505ECB353}">
      <dgm:prSet/>
      <dgm:spPr/>
      <dgm:t>
        <a:bodyPr/>
        <a:lstStyle/>
        <a:p>
          <a:r>
            <a:rPr lang="es-AR" altLang="es-AR" dirty="0" smtClean="0"/>
            <a:t>Secuencial (acceder por orden físico, devolviendo el registro en orden de llave)</a:t>
          </a:r>
          <a:endParaRPr lang="es-AR" altLang="es-AR" dirty="0"/>
        </a:p>
      </dgm:t>
    </dgm:pt>
    <dgm:pt modelId="{483A5EAD-57AD-46D6-81B4-AAF7E2C2FDD5}" type="parTrans" cxnId="{D7FAE9F8-EAC1-49ED-A468-5DE1F148A5CA}">
      <dgm:prSet/>
      <dgm:spPr/>
      <dgm:t>
        <a:bodyPr/>
        <a:lstStyle/>
        <a:p>
          <a:endParaRPr lang="es-AR"/>
        </a:p>
      </dgm:t>
    </dgm:pt>
    <dgm:pt modelId="{7AC764D0-0527-471C-AE98-AD17089F2887}" type="sibTrans" cxnId="{D7FAE9F8-EAC1-49ED-A468-5DE1F148A5CA}">
      <dgm:prSet/>
      <dgm:spPr/>
      <dgm:t>
        <a:bodyPr/>
        <a:lstStyle/>
        <a:p>
          <a:endParaRPr lang="es-AR"/>
        </a:p>
      </dgm:t>
    </dgm:pt>
    <dgm:pt modelId="{60D64655-89BC-43F2-9D16-9B9275AC8FB6}">
      <dgm:prSet/>
      <dgm:spPr/>
      <dgm:t>
        <a:bodyPr/>
        <a:lstStyle/>
        <a:p>
          <a:r>
            <a:rPr lang="es-AR" altLang="es-AR" smtClean="0"/>
            <a:t>Hasta ahora métodos disjuntos, se opta:</a:t>
          </a:r>
          <a:endParaRPr lang="es-AR" altLang="es-AR" dirty="0"/>
        </a:p>
      </dgm:t>
    </dgm:pt>
    <dgm:pt modelId="{3A10EEAF-2A80-4D9F-BC3C-D41A3BEFF5C7}" type="parTrans" cxnId="{317674BD-7D32-46A1-BA9F-13F00EE14B7D}">
      <dgm:prSet/>
      <dgm:spPr/>
      <dgm:t>
        <a:bodyPr/>
        <a:lstStyle/>
        <a:p>
          <a:endParaRPr lang="es-AR"/>
        </a:p>
      </dgm:t>
    </dgm:pt>
    <dgm:pt modelId="{13A4ABDB-2EE2-4EE8-9B38-05A238D42900}" type="sibTrans" cxnId="{317674BD-7D32-46A1-BA9F-13F00EE14B7D}">
      <dgm:prSet/>
      <dgm:spPr/>
      <dgm:t>
        <a:bodyPr/>
        <a:lstStyle/>
        <a:p>
          <a:endParaRPr lang="es-AR"/>
        </a:p>
      </dgm:t>
    </dgm:pt>
    <dgm:pt modelId="{5902AB53-4FD3-41E3-AC87-9C517DC9D429}">
      <dgm:prSet/>
      <dgm:spPr/>
      <dgm:t>
        <a:bodyPr/>
        <a:lstStyle/>
        <a:p>
          <a:r>
            <a:rPr lang="es-AR" altLang="es-AR" smtClean="0"/>
            <a:t>rápida recuperación (Árbol)</a:t>
          </a:r>
          <a:endParaRPr lang="es-AR" altLang="es-AR" dirty="0"/>
        </a:p>
      </dgm:t>
    </dgm:pt>
    <dgm:pt modelId="{E2BF989E-1C00-4DFC-BAF0-4F264066C714}" type="parTrans" cxnId="{7D008490-87CD-47AC-BCCC-F05491D3FD66}">
      <dgm:prSet/>
      <dgm:spPr/>
      <dgm:t>
        <a:bodyPr/>
        <a:lstStyle/>
        <a:p>
          <a:endParaRPr lang="es-AR"/>
        </a:p>
      </dgm:t>
    </dgm:pt>
    <dgm:pt modelId="{A03EC585-0EE6-4C22-9A70-11E00B784B7C}" type="sibTrans" cxnId="{7D008490-87CD-47AC-BCCC-F05491D3FD66}">
      <dgm:prSet/>
      <dgm:spPr/>
      <dgm:t>
        <a:bodyPr/>
        <a:lstStyle/>
        <a:p>
          <a:endParaRPr lang="es-AR"/>
        </a:p>
      </dgm:t>
    </dgm:pt>
    <dgm:pt modelId="{B248F2B4-C849-4358-9ED8-926D91B850CD}">
      <dgm:prSet/>
      <dgm:spPr/>
      <dgm:t>
        <a:bodyPr/>
        <a:lstStyle/>
        <a:p>
          <a:r>
            <a:rPr lang="es-AR" altLang="es-AR" smtClean="0"/>
            <a:t>Recuperación ordenada (secuencial)</a:t>
          </a:r>
          <a:endParaRPr lang="es-AR" altLang="es-AR" dirty="0"/>
        </a:p>
      </dgm:t>
    </dgm:pt>
    <dgm:pt modelId="{4396C6F7-C8A1-42CB-B1E2-5AF1380F9DD6}" type="parTrans" cxnId="{411B21B9-8E65-4A0D-892F-3E290BB5505C}">
      <dgm:prSet/>
      <dgm:spPr/>
      <dgm:t>
        <a:bodyPr/>
        <a:lstStyle/>
        <a:p>
          <a:endParaRPr lang="es-AR"/>
        </a:p>
      </dgm:t>
    </dgm:pt>
    <dgm:pt modelId="{B7AE0CF4-A234-452B-B194-5D39484E32CA}" type="sibTrans" cxnId="{411B21B9-8E65-4A0D-892F-3E290BB5505C}">
      <dgm:prSet/>
      <dgm:spPr/>
      <dgm:t>
        <a:bodyPr/>
        <a:lstStyle/>
        <a:p>
          <a:endParaRPr lang="es-AR"/>
        </a:p>
      </dgm:t>
    </dgm:pt>
    <dgm:pt modelId="{59EC4741-5D23-42C0-BD85-825AF5F4E423}">
      <dgm:prSet/>
      <dgm:spPr/>
      <dgm:t>
        <a:bodyPr/>
        <a:lstStyle/>
        <a:p>
          <a:r>
            <a:rPr lang="es-AR" altLang="es-AR" smtClean="0"/>
            <a:t>Debemos encontrar una solución que agrupe ambos casos</a:t>
          </a:r>
          <a:endParaRPr lang="es-AR" altLang="es-AR" dirty="0"/>
        </a:p>
      </dgm:t>
    </dgm:pt>
    <dgm:pt modelId="{E4EA15DB-7883-416F-8184-EBF4D7EEB66E}" type="parTrans" cxnId="{99A8F2C9-F881-4721-B304-64E00FBE46E2}">
      <dgm:prSet/>
      <dgm:spPr/>
      <dgm:t>
        <a:bodyPr/>
        <a:lstStyle/>
        <a:p>
          <a:endParaRPr lang="es-AR"/>
        </a:p>
      </dgm:t>
    </dgm:pt>
    <dgm:pt modelId="{26B5EC3B-B4FD-43F1-8912-3C1D6E8804F6}" type="sibTrans" cxnId="{99A8F2C9-F881-4721-B304-64E00FBE46E2}">
      <dgm:prSet/>
      <dgm:spPr/>
      <dgm:t>
        <a:bodyPr/>
        <a:lstStyle/>
        <a:p>
          <a:endParaRPr lang="es-AR"/>
        </a:p>
      </dgm:t>
    </dgm:pt>
    <dgm:pt modelId="{D6A15A28-6A61-4AAD-817D-711E1B4463D2}" type="pres">
      <dgm:prSet presAssocID="{F0F1BBEA-198D-42F8-A39E-D5B76F0DCCA2}" presName="vert0" presStyleCnt="0">
        <dgm:presLayoutVars>
          <dgm:dir/>
          <dgm:animOne val="branch"/>
          <dgm:animLvl val="lvl"/>
        </dgm:presLayoutVars>
      </dgm:prSet>
      <dgm:spPr/>
    </dgm:pt>
    <dgm:pt modelId="{6DA3FBFE-DA7E-4C63-BA08-D041ED5D1FED}" type="pres">
      <dgm:prSet presAssocID="{AC22ED1E-B499-400F-A311-F890987EB59F}" presName="thickLine" presStyleLbl="alignNode1" presStyleIdx="0" presStyleCnt="1"/>
      <dgm:spPr/>
    </dgm:pt>
    <dgm:pt modelId="{2AF8150D-E577-4F34-B55C-36F3ACDD9CC2}" type="pres">
      <dgm:prSet presAssocID="{AC22ED1E-B499-400F-A311-F890987EB59F}" presName="horz1" presStyleCnt="0"/>
      <dgm:spPr/>
    </dgm:pt>
    <dgm:pt modelId="{0A3BDD30-6293-4692-AB3E-08D33C6946F0}" type="pres">
      <dgm:prSet presAssocID="{AC22ED1E-B499-400F-A311-F890987EB59F}" presName="tx1" presStyleLbl="revTx" presStyleIdx="0" presStyleCnt="8"/>
      <dgm:spPr/>
      <dgm:t>
        <a:bodyPr/>
        <a:lstStyle/>
        <a:p>
          <a:endParaRPr lang="es-AR"/>
        </a:p>
      </dgm:t>
    </dgm:pt>
    <dgm:pt modelId="{482E7931-4EB3-4A94-A1B5-51316F49A3AA}" type="pres">
      <dgm:prSet presAssocID="{AC22ED1E-B499-400F-A311-F890987EB59F}" presName="vert1" presStyleCnt="0"/>
      <dgm:spPr/>
    </dgm:pt>
    <dgm:pt modelId="{E0EE4FF2-CE25-4D32-BB4A-0C4310B4009A}" type="pres">
      <dgm:prSet presAssocID="{9A2F12C3-B066-4DDF-8C64-788B410A7165}" presName="vertSpace2a" presStyleCnt="0"/>
      <dgm:spPr/>
    </dgm:pt>
    <dgm:pt modelId="{DDDCB43D-8669-40E3-9505-BE2A7625C1DC}" type="pres">
      <dgm:prSet presAssocID="{9A2F12C3-B066-4DDF-8C64-788B410A7165}" presName="horz2" presStyleCnt="0"/>
      <dgm:spPr/>
    </dgm:pt>
    <dgm:pt modelId="{CD8BD2AB-4F63-4938-9C56-D59BA20EB456}" type="pres">
      <dgm:prSet presAssocID="{9A2F12C3-B066-4DDF-8C64-788B410A7165}" presName="horzSpace2" presStyleCnt="0"/>
      <dgm:spPr/>
    </dgm:pt>
    <dgm:pt modelId="{C60FD412-B7BF-469D-9677-864FB2E36B3B}" type="pres">
      <dgm:prSet presAssocID="{9A2F12C3-B066-4DDF-8C64-788B410A7165}" presName="tx2" presStyleLbl="revTx" presStyleIdx="1" presStyleCnt="8"/>
      <dgm:spPr/>
    </dgm:pt>
    <dgm:pt modelId="{EEC7D57A-A4B2-4318-986A-3C53413ACC7C}" type="pres">
      <dgm:prSet presAssocID="{9A2F12C3-B066-4DDF-8C64-788B410A7165}" presName="vert2" presStyleCnt="0"/>
      <dgm:spPr/>
    </dgm:pt>
    <dgm:pt modelId="{62D2873C-264E-4292-85C5-EEF2BF47DD08}" type="pres">
      <dgm:prSet presAssocID="{A2BFAD17-63F1-4706-8A16-FC94AC1A093C}" presName="horz3" presStyleCnt="0"/>
      <dgm:spPr/>
    </dgm:pt>
    <dgm:pt modelId="{8DF9004E-959C-4058-8329-A568F94172C8}" type="pres">
      <dgm:prSet presAssocID="{A2BFAD17-63F1-4706-8A16-FC94AC1A093C}" presName="horzSpace3" presStyleCnt="0"/>
      <dgm:spPr/>
    </dgm:pt>
    <dgm:pt modelId="{76B8101C-EC1A-4132-9DB3-2719C1283DAF}" type="pres">
      <dgm:prSet presAssocID="{A2BFAD17-63F1-4706-8A16-FC94AC1A093C}" presName="tx3" presStyleLbl="revTx" presStyleIdx="2" presStyleCnt="8"/>
      <dgm:spPr/>
    </dgm:pt>
    <dgm:pt modelId="{3FFB0C94-B25F-46CF-BC18-A216817804B9}" type="pres">
      <dgm:prSet presAssocID="{A2BFAD17-63F1-4706-8A16-FC94AC1A093C}" presName="vert3" presStyleCnt="0"/>
      <dgm:spPr/>
    </dgm:pt>
    <dgm:pt modelId="{5DF70D7D-06C1-457E-A48C-EE3456E8E225}" type="pres">
      <dgm:prSet presAssocID="{3F930D80-BB0A-4A61-89FC-46D36E4287BC}" presName="thinLine3" presStyleLbl="callout" presStyleIdx="0" presStyleCnt="5"/>
      <dgm:spPr/>
    </dgm:pt>
    <dgm:pt modelId="{31AE2781-60CB-425F-8955-2AFF8D2FECC6}" type="pres">
      <dgm:prSet presAssocID="{4BA7579C-AAFA-436A-9294-EEF505ECB353}" presName="horz3" presStyleCnt="0"/>
      <dgm:spPr/>
    </dgm:pt>
    <dgm:pt modelId="{C14AC54E-3DD6-41D7-97AC-B681FD0AF1B8}" type="pres">
      <dgm:prSet presAssocID="{4BA7579C-AAFA-436A-9294-EEF505ECB353}" presName="horzSpace3" presStyleCnt="0"/>
      <dgm:spPr/>
    </dgm:pt>
    <dgm:pt modelId="{B095738B-9150-4D34-9D84-FCAADE534C79}" type="pres">
      <dgm:prSet presAssocID="{4BA7579C-AAFA-436A-9294-EEF505ECB353}" presName="tx3" presStyleLbl="revTx" presStyleIdx="3" presStyleCnt="8"/>
      <dgm:spPr/>
    </dgm:pt>
    <dgm:pt modelId="{F4766D7E-5452-4D4E-B41C-C3BEBA3BFE88}" type="pres">
      <dgm:prSet presAssocID="{4BA7579C-AAFA-436A-9294-EEF505ECB353}" presName="vert3" presStyleCnt="0"/>
      <dgm:spPr/>
    </dgm:pt>
    <dgm:pt modelId="{9B28EA11-1F8C-4EE0-80AD-E7CBCC823B00}" type="pres">
      <dgm:prSet presAssocID="{9A2F12C3-B066-4DDF-8C64-788B410A7165}" presName="thinLine2b" presStyleLbl="callout" presStyleIdx="1" presStyleCnt="5"/>
      <dgm:spPr/>
    </dgm:pt>
    <dgm:pt modelId="{BEA70F0D-45CA-4F94-9A47-028E596CDF2D}" type="pres">
      <dgm:prSet presAssocID="{9A2F12C3-B066-4DDF-8C64-788B410A7165}" presName="vertSpace2b" presStyleCnt="0"/>
      <dgm:spPr/>
    </dgm:pt>
    <dgm:pt modelId="{1E4176AC-DA30-4495-94F6-1AA69B739696}" type="pres">
      <dgm:prSet presAssocID="{60D64655-89BC-43F2-9D16-9B9275AC8FB6}" presName="horz2" presStyleCnt="0"/>
      <dgm:spPr/>
    </dgm:pt>
    <dgm:pt modelId="{3E3931B3-99B4-4100-8A78-1980B719BE0B}" type="pres">
      <dgm:prSet presAssocID="{60D64655-89BC-43F2-9D16-9B9275AC8FB6}" presName="horzSpace2" presStyleCnt="0"/>
      <dgm:spPr/>
    </dgm:pt>
    <dgm:pt modelId="{581A792D-BEAC-427B-9BEF-6AA6E516A288}" type="pres">
      <dgm:prSet presAssocID="{60D64655-89BC-43F2-9D16-9B9275AC8FB6}" presName="tx2" presStyleLbl="revTx" presStyleIdx="4" presStyleCnt="8"/>
      <dgm:spPr/>
    </dgm:pt>
    <dgm:pt modelId="{1DEFBC4B-C060-4C7E-94C7-80357F087EB1}" type="pres">
      <dgm:prSet presAssocID="{60D64655-89BC-43F2-9D16-9B9275AC8FB6}" presName="vert2" presStyleCnt="0"/>
      <dgm:spPr/>
    </dgm:pt>
    <dgm:pt modelId="{D65EC12D-E29E-4F80-9C83-CCDCDFE93857}" type="pres">
      <dgm:prSet presAssocID="{5902AB53-4FD3-41E3-AC87-9C517DC9D429}" presName="horz3" presStyleCnt="0"/>
      <dgm:spPr/>
    </dgm:pt>
    <dgm:pt modelId="{02A70A72-3E6C-482C-ADE1-DE2400A16DAC}" type="pres">
      <dgm:prSet presAssocID="{5902AB53-4FD3-41E3-AC87-9C517DC9D429}" presName="horzSpace3" presStyleCnt="0"/>
      <dgm:spPr/>
    </dgm:pt>
    <dgm:pt modelId="{CE460FE2-97A0-4136-982B-1543664D32CA}" type="pres">
      <dgm:prSet presAssocID="{5902AB53-4FD3-41E3-AC87-9C517DC9D429}" presName="tx3" presStyleLbl="revTx" presStyleIdx="5" presStyleCnt="8"/>
      <dgm:spPr/>
    </dgm:pt>
    <dgm:pt modelId="{083CFB32-42F8-4204-B7BD-8750ACC5B5FD}" type="pres">
      <dgm:prSet presAssocID="{5902AB53-4FD3-41E3-AC87-9C517DC9D429}" presName="vert3" presStyleCnt="0"/>
      <dgm:spPr/>
    </dgm:pt>
    <dgm:pt modelId="{1A4567FC-3E5D-4C39-B77A-309924D2AB02}" type="pres">
      <dgm:prSet presAssocID="{A03EC585-0EE6-4C22-9A70-11E00B784B7C}" presName="thinLine3" presStyleLbl="callout" presStyleIdx="2" presStyleCnt="5"/>
      <dgm:spPr/>
    </dgm:pt>
    <dgm:pt modelId="{92E45F33-92B3-4D0E-AB2C-D441E752A39D}" type="pres">
      <dgm:prSet presAssocID="{B248F2B4-C849-4358-9ED8-926D91B850CD}" presName="horz3" presStyleCnt="0"/>
      <dgm:spPr/>
    </dgm:pt>
    <dgm:pt modelId="{3C2B4EDF-BFA4-4D50-A6C1-680AC5AED3DD}" type="pres">
      <dgm:prSet presAssocID="{B248F2B4-C849-4358-9ED8-926D91B850CD}" presName="horzSpace3" presStyleCnt="0"/>
      <dgm:spPr/>
    </dgm:pt>
    <dgm:pt modelId="{B456E2C8-81DD-4418-96D4-7D1379980CA9}" type="pres">
      <dgm:prSet presAssocID="{B248F2B4-C849-4358-9ED8-926D91B850CD}" presName="tx3" presStyleLbl="revTx" presStyleIdx="6" presStyleCnt="8"/>
      <dgm:spPr/>
    </dgm:pt>
    <dgm:pt modelId="{CF17A971-FA15-4E10-B036-A30DBE4760FC}" type="pres">
      <dgm:prSet presAssocID="{B248F2B4-C849-4358-9ED8-926D91B850CD}" presName="vert3" presStyleCnt="0"/>
      <dgm:spPr/>
    </dgm:pt>
    <dgm:pt modelId="{8F1A6932-48CB-4D5D-A0CD-0CC48B63A4E8}" type="pres">
      <dgm:prSet presAssocID="{60D64655-89BC-43F2-9D16-9B9275AC8FB6}" presName="thinLine2b" presStyleLbl="callout" presStyleIdx="3" presStyleCnt="5"/>
      <dgm:spPr/>
    </dgm:pt>
    <dgm:pt modelId="{13E2904F-8938-4808-9FBA-D891B4A3FECA}" type="pres">
      <dgm:prSet presAssocID="{60D64655-89BC-43F2-9D16-9B9275AC8FB6}" presName="vertSpace2b" presStyleCnt="0"/>
      <dgm:spPr/>
    </dgm:pt>
    <dgm:pt modelId="{B0382C17-1A75-40C6-955E-48C488D6910A}" type="pres">
      <dgm:prSet presAssocID="{59EC4741-5D23-42C0-BD85-825AF5F4E423}" presName="horz2" presStyleCnt="0"/>
      <dgm:spPr/>
    </dgm:pt>
    <dgm:pt modelId="{DC8B0EAD-EA86-4548-AE8A-12551CDDC9B7}" type="pres">
      <dgm:prSet presAssocID="{59EC4741-5D23-42C0-BD85-825AF5F4E423}" presName="horzSpace2" presStyleCnt="0"/>
      <dgm:spPr/>
    </dgm:pt>
    <dgm:pt modelId="{75D2131F-F72A-4010-845E-739F041AE783}" type="pres">
      <dgm:prSet presAssocID="{59EC4741-5D23-42C0-BD85-825AF5F4E423}" presName="tx2" presStyleLbl="revTx" presStyleIdx="7" presStyleCnt="8"/>
      <dgm:spPr/>
    </dgm:pt>
    <dgm:pt modelId="{9541C4D1-6BC9-45D3-A8AC-60E9716927A0}" type="pres">
      <dgm:prSet presAssocID="{59EC4741-5D23-42C0-BD85-825AF5F4E423}" presName="vert2" presStyleCnt="0"/>
      <dgm:spPr/>
    </dgm:pt>
    <dgm:pt modelId="{40DA6417-5A2D-4AE7-A67B-F954B4A90CD2}" type="pres">
      <dgm:prSet presAssocID="{59EC4741-5D23-42C0-BD85-825AF5F4E423}" presName="thinLine2b" presStyleLbl="callout" presStyleIdx="4" presStyleCnt="5"/>
      <dgm:spPr/>
    </dgm:pt>
    <dgm:pt modelId="{00771E6E-FBC1-4703-8087-0505C9D266D3}" type="pres">
      <dgm:prSet presAssocID="{59EC4741-5D23-42C0-BD85-825AF5F4E423}" presName="vertSpace2b" presStyleCnt="0"/>
      <dgm:spPr/>
    </dgm:pt>
  </dgm:ptLst>
  <dgm:cxnLst>
    <dgm:cxn modelId="{11E69125-20B0-4329-80C4-DE42EDF388CF}" type="presOf" srcId="{9A2F12C3-B066-4DDF-8C64-788B410A7165}" destId="{C60FD412-B7BF-469D-9677-864FB2E36B3B}" srcOrd="0" destOrd="0" presId="urn:microsoft.com/office/officeart/2008/layout/LinedList"/>
    <dgm:cxn modelId="{C2BB2505-F386-4CD0-BA84-8EB9168C03DE}" type="presOf" srcId="{AC22ED1E-B499-400F-A311-F890987EB59F}" destId="{0A3BDD30-6293-4692-AB3E-08D33C6946F0}" srcOrd="0" destOrd="0" presId="urn:microsoft.com/office/officeart/2008/layout/LinedList"/>
    <dgm:cxn modelId="{8F1246EE-A40F-4C03-A02A-6DDB3B609C31}" srcId="{9A2F12C3-B066-4DDF-8C64-788B410A7165}" destId="{A2BFAD17-63F1-4706-8A16-FC94AC1A093C}" srcOrd="0" destOrd="0" parTransId="{45D90DEC-0282-4768-95A6-1AEDD423CA16}" sibTransId="{3F930D80-BB0A-4A61-89FC-46D36E4287BC}"/>
    <dgm:cxn modelId="{8AAC4E8E-47A6-4E87-9C8E-97557DC2DD59}" srcId="{AC22ED1E-B499-400F-A311-F890987EB59F}" destId="{9A2F12C3-B066-4DDF-8C64-788B410A7165}" srcOrd="0" destOrd="0" parTransId="{FAE1359E-B36E-4625-AA13-B5F8845884F5}" sibTransId="{76077603-0740-4D85-8CE4-D60377BA2D5B}"/>
    <dgm:cxn modelId="{BC986CBE-C33A-4BB7-AB43-6CFAD9E6A8AB}" type="presOf" srcId="{60D64655-89BC-43F2-9D16-9B9275AC8FB6}" destId="{581A792D-BEAC-427B-9BEF-6AA6E516A288}" srcOrd="0" destOrd="0" presId="urn:microsoft.com/office/officeart/2008/layout/LinedList"/>
    <dgm:cxn modelId="{AE00E0D0-7325-40EF-A91A-7981727798C1}" type="presOf" srcId="{A2BFAD17-63F1-4706-8A16-FC94AC1A093C}" destId="{76B8101C-EC1A-4132-9DB3-2719C1283DAF}" srcOrd="0" destOrd="0" presId="urn:microsoft.com/office/officeart/2008/layout/LinedList"/>
    <dgm:cxn modelId="{99A8F2C9-F881-4721-B304-64E00FBE46E2}" srcId="{AC22ED1E-B499-400F-A311-F890987EB59F}" destId="{59EC4741-5D23-42C0-BD85-825AF5F4E423}" srcOrd="2" destOrd="0" parTransId="{E4EA15DB-7883-416F-8184-EBF4D7EEB66E}" sibTransId="{26B5EC3B-B4FD-43F1-8912-3C1D6E8804F6}"/>
    <dgm:cxn modelId="{60AEB0FE-7D0B-4187-BDF4-E25C39C3ED3D}" type="presOf" srcId="{5902AB53-4FD3-41E3-AC87-9C517DC9D429}" destId="{CE460FE2-97A0-4136-982B-1543664D32CA}" srcOrd="0" destOrd="0" presId="urn:microsoft.com/office/officeart/2008/layout/LinedList"/>
    <dgm:cxn modelId="{8DC83824-2006-4069-A7DE-220E09C45829}" type="presOf" srcId="{B248F2B4-C849-4358-9ED8-926D91B850CD}" destId="{B456E2C8-81DD-4418-96D4-7D1379980CA9}" srcOrd="0" destOrd="0" presId="urn:microsoft.com/office/officeart/2008/layout/LinedList"/>
    <dgm:cxn modelId="{F151728B-157E-4F6E-8127-7BE036D80A0A}" type="presOf" srcId="{4BA7579C-AAFA-436A-9294-EEF505ECB353}" destId="{B095738B-9150-4D34-9D84-FCAADE534C79}" srcOrd="0" destOrd="0" presId="urn:microsoft.com/office/officeart/2008/layout/LinedList"/>
    <dgm:cxn modelId="{E2A33467-BB74-4A49-8549-E5298DEA4D9F}" type="presOf" srcId="{59EC4741-5D23-42C0-BD85-825AF5F4E423}" destId="{75D2131F-F72A-4010-845E-739F041AE783}" srcOrd="0" destOrd="0" presId="urn:microsoft.com/office/officeart/2008/layout/LinedList"/>
    <dgm:cxn modelId="{411B21B9-8E65-4A0D-892F-3E290BB5505C}" srcId="{60D64655-89BC-43F2-9D16-9B9275AC8FB6}" destId="{B248F2B4-C849-4358-9ED8-926D91B850CD}" srcOrd="1" destOrd="0" parTransId="{4396C6F7-C8A1-42CB-B1E2-5AF1380F9DD6}" sibTransId="{B7AE0CF4-A234-452B-B194-5D39484E32CA}"/>
    <dgm:cxn modelId="{7D008490-87CD-47AC-BCCC-F05491D3FD66}" srcId="{60D64655-89BC-43F2-9D16-9B9275AC8FB6}" destId="{5902AB53-4FD3-41E3-AC87-9C517DC9D429}" srcOrd="0" destOrd="0" parTransId="{E2BF989E-1C00-4DFC-BAF0-4F264066C714}" sibTransId="{A03EC585-0EE6-4C22-9A70-11E00B784B7C}"/>
    <dgm:cxn modelId="{BC20D9A4-8A26-428D-AB80-B3581F9B7126}" type="presOf" srcId="{F0F1BBEA-198D-42F8-A39E-D5B76F0DCCA2}" destId="{D6A15A28-6A61-4AAD-817D-711E1B4463D2}" srcOrd="0" destOrd="0" presId="urn:microsoft.com/office/officeart/2008/layout/LinedList"/>
    <dgm:cxn modelId="{F48F5315-1392-4854-B880-D695813EF4FC}" srcId="{F0F1BBEA-198D-42F8-A39E-D5B76F0DCCA2}" destId="{AC22ED1E-B499-400F-A311-F890987EB59F}" srcOrd="0" destOrd="0" parTransId="{EF442491-9ADD-4F5F-BC81-F82CC3BD7C9D}" sibTransId="{5352CBCF-0FEE-4254-B90C-10FB88512FCF}"/>
    <dgm:cxn modelId="{D7FAE9F8-EAC1-49ED-A468-5DE1F148A5CA}" srcId="{9A2F12C3-B066-4DDF-8C64-788B410A7165}" destId="{4BA7579C-AAFA-436A-9294-EEF505ECB353}" srcOrd="1" destOrd="0" parTransId="{483A5EAD-57AD-46D6-81B4-AAF7E2C2FDD5}" sibTransId="{7AC764D0-0527-471C-AE98-AD17089F2887}"/>
    <dgm:cxn modelId="{317674BD-7D32-46A1-BA9F-13F00EE14B7D}" srcId="{AC22ED1E-B499-400F-A311-F890987EB59F}" destId="{60D64655-89BC-43F2-9D16-9B9275AC8FB6}" srcOrd="1" destOrd="0" parTransId="{3A10EEAF-2A80-4D9F-BC3C-D41A3BEFF5C7}" sibTransId="{13A4ABDB-2EE2-4EE8-9B38-05A238D42900}"/>
    <dgm:cxn modelId="{C7409477-C235-4102-9D8A-A1431B7C4940}" type="presParOf" srcId="{D6A15A28-6A61-4AAD-817D-711E1B4463D2}" destId="{6DA3FBFE-DA7E-4C63-BA08-D041ED5D1FED}" srcOrd="0" destOrd="0" presId="urn:microsoft.com/office/officeart/2008/layout/LinedList"/>
    <dgm:cxn modelId="{0184E94B-D9D4-4278-925E-A17804654852}" type="presParOf" srcId="{D6A15A28-6A61-4AAD-817D-711E1B4463D2}" destId="{2AF8150D-E577-4F34-B55C-36F3ACDD9CC2}" srcOrd="1" destOrd="0" presId="urn:microsoft.com/office/officeart/2008/layout/LinedList"/>
    <dgm:cxn modelId="{104589C9-63E8-4228-9C79-28D75EF4462B}" type="presParOf" srcId="{2AF8150D-E577-4F34-B55C-36F3ACDD9CC2}" destId="{0A3BDD30-6293-4692-AB3E-08D33C6946F0}" srcOrd="0" destOrd="0" presId="urn:microsoft.com/office/officeart/2008/layout/LinedList"/>
    <dgm:cxn modelId="{3EF37EB0-CB18-4D56-B7DB-2F358BC82C3A}" type="presParOf" srcId="{2AF8150D-E577-4F34-B55C-36F3ACDD9CC2}" destId="{482E7931-4EB3-4A94-A1B5-51316F49A3AA}" srcOrd="1" destOrd="0" presId="urn:microsoft.com/office/officeart/2008/layout/LinedList"/>
    <dgm:cxn modelId="{1554A60D-634A-4D20-AF1F-4BA2CBEC6FB7}" type="presParOf" srcId="{482E7931-4EB3-4A94-A1B5-51316F49A3AA}" destId="{E0EE4FF2-CE25-4D32-BB4A-0C4310B4009A}" srcOrd="0" destOrd="0" presId="urn:microsoft.com/office/officeart/2008/layout/LinedList"/>
    <dgm:cxn modelId="{91DB6112-7ADE-4D49-B5A5-4313AC4570D9}" type="presParOf" srcId="{482E7931-4EB3-4A94-A1B5-51316F49A3AA}" destId="{DDDCB43D-8669-40E3-9505-BE2A7625C1DC}" srcOrd="1" destOrd="0" presId="urn:microsoft.com/office/officeart/2008/layout/LinedList"/>
    <dgm:cxn modelId="{8CFDF1F3-9BEF-41BA-846D-5825E1202C5C}" type="presParOf" srcId="{DDDCB43D-8669-40E3-9505-BE2A7625C1DC}" destId="{CD8BD2AB-4F63-4938-9C56-D59BA20EB456}" srcOrd="0" destOrd="0" presId="urn:microsoft.com/office/officeart/2008/layout/LinedList"/>
    <dgm:cxn modelId="{AC88EB98-27CF-4BDA-9384-0A1E4CFAF88F}" type="presParOf" srcId="{DDDCB43D-8669-40E3-9505-BE2A7625C1DC}" destId="{C60FD412-B7BF-469D-9677-864FB2E36B3B}" srcOrd="1" destOrd="0" presId="urn:microsoft.com/office/officeart/2008/layout/LinedList"/>
    <dgm:cxn modelId="{7B82DC4D-5B11-499C-B3C1-130EAF5490E3}" type="presParOf" srcId="{DDDCB43D-8669-40E3-9505-BE2A7625C1DC}" destId="{EEC7D57A-A4B2-4318-986A-3C53413ACC7C}" srcOrd="2" destOrd="0" presId="urn:microsoft.com/office/officeart/2008/layout/LinedList"/>
    <dgm:cxn modelId="{A23EB9CB-AC80-470F-B1B0-11EE244CA292}" type="presParOf" srcId="{EEC7D57A-A4B2-4318-986A-3C53413ACC7C}" destId="{62D2873C-264E-4292-85C5-EEF2BF47DD08}" srcOrd="0" destOrd="0" presId="urn:microsoft.com/office/officeart/2008/layout/LinedList"/>
    <dgm:cxn modelId="{3CF6656C-A9A5-47F0-9CF9-4AAB49D2011E}" type="presParOf" srcId="{62D2873C-264E-4292-85C5-EEF2BF47DD08}" destId="{8DF9004E-959C-4058-8329-A568F94172C8}" srcOrd="0" destOrd="0" presId="urn:microsoft.com/office/officeart/2008/layout/LinedList"/>
    <dgm:cxn modelId="{D3F7C39D-5C6E-42DE-A25F-6485B7E810FE}" type="presParOf" srcId="{62D2873C-264E-4292-85C5-EEF2BF47DD08}" destId="{76B8101C-EC1A-4132-9DB3-2719C1283DAF}" srcOrd="1" destOrd="0" presId="urn:microsoft.com/office/officeart/2008/layout/LinedList"/>
    <dgm:cxn modelId="{89990D9A-F8CD-4693-8DA3-A325A4F0F3C0}" type="presParOf" srcId="{62D2873C-264E-4292-85C5-EEF2BF47DD08}" destId="{3FFB0C94-B25F-46CF-BC18-A216817804B9}" srcOrd="2" destOrd="0" presId="urn:microsoft.com/office/officeart/2008/layout/LinedList"/>
    <dgm:cxn modelId="{1F9C0B0A-0F28-44E5-B0EF-0DAC41B086EA}" type="presParOf" srcId="{EEC7D57A-A4B2-4318-986A-3C53413ACC7C}" destId="{5DF70D7D-06C1-457E-A48C-EE3456E8E225}" srcOrd="1" destOrd="0" presId="urn:microsoft.com/office/officeart/2008/layout/LinedList"/>
    <dgm:cxn modelId="{FB3D6936-405E-48D3-B275-D879F47BD052}" type="presParOf" srcId="{EEC7D57A-A4B2-4318-986A-3C53413ACC7C}" destId="{31AE2781-60CB-425F-8955-2AFF8D2FECC6}" srcOrd="2" destOrd="0" presId="urn:microsoft.com/office/officeart/2008/layout/LinedList"/>
    <dgm:cxn modelId="{85FE6113-A4C0-401B-9638-286FE1182741}" type="presParOf" srcId="{31AE2781-60CB-425F-8955-2AFF8D2FECC6}" destId="{C14AC54E-3DD6-41D7-97AC-B681FD0AF1B8}" srcOrd="0" destOrd="0" presId="urn:microsoft.com/office/officeart/2008/layout/LinedList"/>
    <dgm:cxn modelId="{8CEDCDB6-F681-490E-B181-F09095CAD499}" type="presParOf" srcId="{31AE2781-60CB-425F-8955-2AFF8D2FECC6}" destId="{B095738B-9150-4D34-9D84-FCAADE534C79}" srcOrd="1" destOrd="0" presId="urn:microsoft.com/office/officeart/2008/layout/LinedList"/>
    <dgm:cxn modelId="{ECE24E28-E728-446D-8D7D-B79624CF0037}" type="presParOf" srcId="{31AE2781-60CB-425F-8955-2AFF8D2FECC6}" destId="{F4766D7E-5452-4D4E-B41C-C3BEBA3BFE88}" srcOrd="2" destOrd="0" presId="urn:microsoft.com/office/officeart/2008/layout/LinedList"/>
    <dgm:cxn modelId="{A9B5B1C0-B9AA-401F-B2F1-A7871A12E9EC}" type="presParOf" srcId="{482E7931-4EB3-4A94-A1B5-51316F49A3AA}" destId="{9B28EA11-1F8C-4EE0-80AD-E7CBCC823B00}" srcOrd="2" destOrd="0" presId="urn:microsoft.com/office/officeart/2008/layout/LinedList"/>
    <dgm:cxn modelId="{5F838243-F226-45BC-B70E-76FC44DC5297}" type="presParOf" srcId="{482E7931-4EB3-4A94-A1B5-51316F49A3AA}" destId="{BEA70F0D-45CA-4F94-9A47-028E596CDF2D}" srcOrd="3" destOrd="0" presId="urn:microsoft.com/office/officeart/2008/layout/LinedList"/>
    <dgm:cxn modelId="{FCEBB99E-F57E-4FFF-A195-EB2004718A35}" type="presParOf" srcId="{482E7931-4EB3-4A94-A1B5-51316F49A3AA}" destId="{1E4176AC-DA30-4495-94F6-1AA69B739696}" srcOrd="4" destOrd="0" presId="urn:microsoft.com/office/officeart/2008/layout/LinedList"/>
    <dgm:cxn modelId="{6D80462B-C527-4CD1-B564-5A6CDBDCCB87}" type="presParOf" srcId="{1E4176AC-DA30-4495-94F6-1AA69B739696}" destId="{3E3931B3-99B4-4100-8A78-1980B719BE0B}" srcOrd="0" destOrd="0" presId="urn:microsoft.com/office/officeart/2008/layout/LinedList"/>
    <dgm:cxn modelId="{CB16A49C-7182-4BD6-B1B0-A4A016871272}" type="presParOf" srcId="{1E4176AC-DA30-4495-94F6-1AA69B739696}" destId="{581A792D-BEAC-427B-9BEF-6AA6E516A288}" srcOrd="1" destOrd="0" presId="urn:microsoft.com/office/officeart/2008/layout/LinedList"/>
    <dgm:cxn modelId="{5D086AFC-589A-4DE3-827B-B384ADEA6121}" type="presParOf" srcId="{1E4176AC-DA30-4495-94F6-1AA69B739696}" destId="{1DEFBC4B-C060-4C7E-94C7-80357F087EB1}" srcOrd="2" destOrd="0" presId="urn:microsoft.com/office/officeart/2008/layout/LinedList"/>
    <dgm:cxn modelId="{4264FFC5-8094-4FA1-B1E4-F461635589DB}" type="presParOf" srcId="{1DEFBC4B-C060-4C7E-94C7-80357F087EB1}" destId="{D65EC12D-E29E-4F80-9C83-CCDCDFE93857}" srcOrd="0" destOrd="0" presId="urn:microsoft.com/office/officeart/2008/layout/LinedList"/>
    <dgm:cxn modelId="{E94DD3AE-F8DB-4A8A-9926-96582E8BC0A6}" type="presParOf" srcId="{D65EC12D-E29E-4F80-9C83-CCDCDFE93857}" destId="{02A70A72-3E6C-482C-ADE1-DE2400A16DAC}" srcOrd="0" destOrd="0" presId="urn:microsoft.com/office/officeart/2008/layout/LinedList"/>
    <dgm:cxn modelId="{D53F5C0B-F9F0-460D-ADC5-605AF4A8D581}" type="presParOf" srcId="{D65EC12D-E29E-4F80-9C83-CCDCDFE93857}" destId="{CE460FE2-97A0-4136-982B-1543664D32CA}" srcOrd="1" destOrd="0" presId="urn:microsoft.com/office/officeart/2008/layout/LinedList"/>
    <dgm:cxn modelId="{A6638531-5211-4E7C-8C47-8FE4695824B7}" type="presParOf" srcId="{D65EC12D-E29E-4F80-9C83-CCDCDFE93857}" destId="{083CFB32-42F8-4204-B7BD-8750ACC5B5FD}" srcOrd="2" destOrd="0" presId="urn:microsoft.com/office/officeart/2008/layout/LinedList"/>
    <dgm:cxn modelId="{4EBB5733-82D7-4924-9F1F-11C2A12C39A9}" type="presParOf" srcId="{1DEFBC4B-C060-4C7E-94C7-80357F087EB1}" destId="{1A4567FC-3E5D-4C39-B77A-309924D2AB02}" srcOrd="1" destOrd="0" presId="urn:microsoft.com/office/officeart/2008/layout/LinedList"/>
    <dgm:cxn modelId="{2C493739-2544-440E-B57B-9AB81179FDFB}" type="presParOf" srcId="{1DEFBC4B-C060-4C7E-94C7-80357F087EB1}" destId="{92E45F33-92B3-4D0E-AB2C-D441E752A39D}" srcOrd="2" destOrd="0" presId="urn:microsoft.com/office/officeart/2008/layout/LinedList"/>
    <dgm:cxn modelId="{EFCDAEAD-5825-49CB-BA80-534C58B7C0F3}" type="presParOf" srcId="{92E45F33-92B3-4D0E-AB2C-D441E752A39D}" destId="{3C2B4EDF-BFA4-4D50-A6C1-680AC5AED3DD}" srcOrd="0" destOrd="0" presId="urn:microsoft.com/office/officeart/2008/layout/LinedList"/>
    <dgm:cxn modelId="{38ACEE00-29A9-4A64-8239-B60505670FC8}" type="presParOf" srcId="{92E45F33-92B3-4D0E-AB2C-D441E752A39D}" destId="{B456E2C8-81DD-4418-96D4-7D1379980CA9}" srcOrd="1" destOrd="0" presId="urn:microsoft.com/office/officeart/2008/layout/LinedList"/>
    <dgm:cxn modelId="{2A3A105C-AC8A-4B1C-B94D-0AEE989AE412}" type="presParOf" srcId="{92E45F33-92B3-4D0E-AB2C-D441E752A39D}" destId="{CF17A971-FA15-4E10-B036-A30DBE4760FC}" srcOrd="2" destOrd="0" presId="urn:microsoft.com/office/officeart/2008/layout/LinedList"/>
    <dgm:cxn modelId="{9EFA47DB-F3FA-46DC-A7F0-F7B303956B55}" type="presParOf" srcId="{482E7931-4EB3-4A94-A1B5-51316F49A3AA}" destId="{8F1A6932-48CB-4D5D-A0CD-0CC48B63A4E8}" srcOrd="5" destOrd="0" presId="urn:microsoft.com/office/officeart/2008/layout/LinedList"/>
    <dgm:cxn modelId="{21A5C9E2-3C76-4711-BC41-52ABECA051BB}" type="presParOf" srcId="{482E7931-4EB3-4A94-A1B5-51316F49A3AA}" destId="{13E2904F-8938-4808-9FBA-D891B4A3FECA}" srcOrd="6" destOrd="0" presId="urn:microsoft.com/office/officeart/2008/layout/LinedList"/>
    <dgm:cxn modelId="{2E87D605-1A0E-4F7C-89AE-C24A579B8EED}" type="presParOf" srcId="{482E7931-4EB3-4A94-A1B5-51316F49A3AA}" destId="{B0382C17-1A75-40C6-955E-48C488D6910A}" srcOrd="7" destOrd="0" presId="urn:microsoft.com/office/officeart/2008/layout/LinedList"/>
    <dgm:cxn modelId="{69B48177-45DD-4234-B5EA-C0C7E2A7781D}" type="presParOf" srcId="{B0382C17-1A75-40C6-955E-48C488D6910A}" destId="{DC8B0EAD-EA86-4548-AE8A-12551CDDC9B7}" srcOrd="0" destOrd="0" presId="urn:microsoft.com/office/officeart/2008/layout/LinedList"/>
    <dgm:cxn modelId="{7E4F3D62-B302-422C-925F-A99144E0FBDC}" type="presParOf" srcId="{B0382C17-1A75-40C6-955E-48C488D6910A}" destId="{75D2131F-F72A-4010-845E-739F041AE783}" srcOrd="1" destOrd="0" presId="urn:microsoft.com/office/officeart/2008/layout/LinedList"/>
    <dgm:cxn modelId="{C3E89DFD-1B2B-4652-842B-E21763212D08}" type="presParOf" srcId="{B0382C17-1A75-40C6-955E-48C488D6910A}" destId="{9541C4D1-6BC9-45D3-A8AC-60E9716927A0}" srcOrd="2" destOrd="0" presId="urn:microsoft.com/office/officeart/2008/layout/LinedList"/>
    <dgm:cxn modelId="{A3FE1A5F-F9A1-420A-A3F4-11993085C528}" type="presParOf" srcId="{482E7931-4EB3-4A94-A1B5-51316F49A3AA}" destId="{40DA6417-5A2D-4AE7-A67B-F954B4A90CD2}" srcOrd="8" destOrd="0" presId="urn:microsoft.com/office/officeart/2008/layout/LinedList"/>
    <dgm:cxn modelId="{91DC3460-1C6D-4503-B124-4050B2AABFFF}" type="presParOf" srcId="{482E7931-4EB3-4A94-A1B5-51316F49A3AA}" destId="{00771E6E-FBC1-4703-8087-0505C9D266D3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30A946C0-712E-45EF-BD94-74B4D21A571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D271988-F963-4F3A-8E13-58027BEC0A48}">
      <dgm:prSet phldrT="[Texto]"/>
      <dgm:spPr/>
      <dgm:t>
        <a:bodyPr/>
        <a:lstStyle/>
        <a:p>
          <a:r>
            <a:rPr lang="es-AR" altLang="es-AR" smtClean="0"/>
            <a:t>Conjunto de secuencias</a:t>
          </a:r>
          <a:endParaRPr lang="es-AR"/>
        </a:p>
      </dgm:t>
    </dgm:pt>
    <dgm:pt modelId="{BFAF8D55-F905-489C-8872-ED7DBA0C17B1}" type="parTrans" cxnId="{07F7ADAB-68B7-4880-953F-57F7265A345E}">
      <dgm:prSet/>
      <dgm:spPr/>
      <dgm:t>
        <a:bodyPr/>
        <a:lstStyle/>
        <a:p>
          <a:endParaRPr lang="es-AR"/>
        </a:p>
      </dgm:t>
    </dgm:pt>
    <dgm:pt modelId="{284D01DD-DCD5-418B-A52A-1DB04CDC9B9B}" type="sibTrans" cxnId="{07F7ADAB-68B7-4880-953F-57F7265A345E}">
      <dgm:prSet/>
      <dgm:spPr/>
      <dgm:t>
        <a:bodyPr/>
        <a:lstStyle/>
        <a:p>
          <a:endParaRPr lang="es-AR"/>
        </a:p>
      </dgm:t>
    </dgm:pt>
    <dgm:pt modelId="{D6B8997A-119F-4DDC-B9CD-4F2629D98F6B}">
      <dgm:prSet/>
      <dgm:spPr/>
      <dgm:t>
        <a:bodyPr/>
        <a:lstStyle/>
        <a:p>
          <a:r>
            <a:rPr lang="es-AR" altLang="es-AR" dirty="0" smtClean="0"/>
            <a:t>Conjunto de registros que mantienen un orden físico por llave mientras que se agregan o quitan datos, si podemos mantenerlo podemos indizarlos</a:t>
          </a:r>
          <a:endParaRPr lang="es-AR" altLang="es-AR" dirty="0"/>
        </a:p>
      </dgm:t>
    </dgm:pt>
    <dgm:pt modelId="{CBC3AD8F-E716-4F8A-B8BB-46C49AE5C69F}" type="parTrans" cxnId="{4E8A7CBF-81B1-41BD-8289-EE37A8680A10}">
      <dgm:prSet/>
      <dgm:spPr/>
      <dgm:t>
        <a:bodyPr/>
        <a:lstStyle/>
        <a:p>
          <a:endParaRPr lang="es-AR"/>
        </a:p>
      </dgm:t>
    </dgm:pt>
    <dgm:pt modelId="{0A566533-874F-44FE-8A51-36D97A44D9A2}" type="sibTrans" cxnId="{4E8A7CBF-81B1-41BD-8289-EE37A8680A10}">
      <dgm:prSet/>
      <dgm:spPr/>
      <dgm:t>
        <a:bodyPr/>
        <a:lstStyle/>
        <a:p>
          <a:endParaRPr lang="es-AR"/>
        </a:p>
      </dgm:t>
    </dgm:pt>
    <dgm:pt modelId="{8C6B8D48-1A7A-40C7-A2F3-3971487C266F}">
      <dgm:prSet/>
      <dgm:spPr/>
      <dgm:t>
        <a:bodyPr/>
        <a:lstStyle/>
        <a:p>
          <a:r>
            <a:rPr lang="es-AR" altLang="es-AR" smtClean="0"/>
            <a:t>Posible solución</a:t>
          </a:r>
          <a:endParaRPr lang="es-AR" altLang="es-AR" dirty="0"/>
        </a:p>
      </dgm:t>
    </dgm:pt>
    <dgm:pt modelId="{5A9EED0E-6DC0-41B2-A530-AC7214945268}" type="parTrans" cxnId="{B6F066A5-C95D-4642-A8F5-AC288208928F}">
      <dgm:prSet/>
      <dgm:spPr/>
      <dgm:t>
        <a:bodyPr/>
        <a:lstStyle/>
        <a:p>
          <a:endParaRPr lang="es-AR"/>
        </a:p>
      </dgm:t>
    </dgm:pt>
    <dgm:pt modelId="{7255CD1B-7785-424D-8A08-7177197FC2F1}" type="sibTrans" cxnId="{B6F066A5-C95D-4642-A8F5-AC288208928F}">
      <dgm:prSet/>
      <dgm:spPr/>
      <dgm:t>
        <a:bodyPr/>
        <a:lstStyle/>
        <a:p>
          <a:endParaRPr lang="es-AR"/>
        </a:p>
      </dgm:t>
    </dgm:pt>
    <dgm:pt modelId="{24FDAD79-6618-4A40-902A-9FB3866ACA53}">
      <dgm:prSet/>
      <dgm:spPr/>
      <dgm:t>
        <a:bodyPr/>
        <a:lstStyle/>
        <a:p>
          <a:r>
            <a:rPr lang="es-AR" altLang="es-AR" smtClean="0"/>
            <a:t>Mantener bloques de datos </a:t>
          </a:r>
          <a:endParaRPr lang="es-AR" altLang="es-AR" dirty="0"/>
        </a:p>
      </dgm:t>
    </dgm:pt>
    <dgm:pt modelId="{D5B9A363-3B63-478F-9902-33FED1A6AC76}" type="parTrans" cxnId="{35D31E67-B644-456F-BD32-072C2D325EB6}">
      <dgm:prSet/>
      <dgm:spPr/>
      <dgm:t>
        <a:bodyPr/>
        <a:lstStyle/>
        <a:p>
          <a:endParaRPr lang="es-AR"/>
        </a:p>
      </dgm:t>
    </dgm:pt>
    <dgm:pt modelId="{C7922C3B-D0AB-4C5C-B076-16106E558451}" type="sibTrans" cxnId="{35D31E67-B644-456F-BD32-072C2D325EB6}">
      <dgm:prSet/>
      <dgm:spPr/>
      <dgm:t>
        <a:bodyPr/>
        <a:lstStyle/>
        <a:p>
          <a:endParaRPr lang="es-AR"/>
        </a:p>
      </dgm:t>
    </dgm:pt>
    <dgm:pt modelId="{0C10E852-6147-4C43-97C9-9295DA6FFE22}">
      <dgm:prSet/>
      <dgm:spPr/>
      <dgm:t>
        <a:bodyPr/>
        <a:lstStyle/>
        <a:p>
          <a:r>
            <a:rPr lang="es-AR" altLang="es-AR" smtClean="0"/>
            <a:t>Cada bloque con registros y puntero al siguiente</a:t>
          </a:r>
          <a:endParaRPr lang="es-AR" altLang="es-AR" dirty="0"/>
        </a:p>
      </dgm:t>
    </dgm:pt>
    <dgm:pt modelId="{0094813A-1179-4679-B999-89F91FF6FF23}" type="parTrans" cxnId="{5311E3D3-1F08-4A37-9A2B-A0C2BF4A169B}">
      <dgm:prSet/>
      <dgm:spPr/>
      <dgm:t>
        <a:bodyPr/>
        <a:lstStyle/>
        <a:p>
          <a:endParaRPr lang="es-AR"/>
        </a:p>
      </dgm:t>
    </dgm:pt>
    <dgm:pt modelId="{3B2902BA-F001-4D7A-BF67-F6CDD28A6789}" type="sibTrans" cxnId="{5311E3D3-1F08-4A37-9A2B-A0C2BF4A169B}">
      <dgm:prSet/>
      <dgm:spPr/>
      <dgm:t>
        <a:bodyPr/>
        <a:lstStyle/>
        <a:p>
          <a:endParaRPr lang="es-AR"/>
        </a:p>
      </dgm:t>
    </dgm:pt>
    <dgm:pt modelId="{FEFCB41F-13EF-4883-9DEB-55D7FE4C835B}" type="pres">
      <dgm:prSet presAssocID="{30A946C0-712E-45EF-BD94-74B4D21A571F}" presName="linear" presStyleCnt="0">
        <dgm:presLayoutVars>
          <dgm:animLvl val="lvl"/>
          <dgm:resizeHandles val="exact"/>
        </dgm:presLayoutVars>
      </dgm:prSet>
      <dgm:spPr/>
    </dgm:pt>
    <dgm:pt modelId="{408F4217-0DA6-4580-8771-476E8C7D37C8}" type="pres">
      <dgm:prSet presAssocID="{3D271988-F963-4F3A-8E13-58027BEC0A4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877DAC2-C9CB-4EBE-A4BC-FC122FE186DB}" type="pres">
      <dgm:prSet presAssocID="{3D271988-F963-4F3A-8E13-58027BEC0A48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09D1E78-279C-4621-912A-20038FFF9593}" type="pres">
      <dgm:prSet presAssocID="{8C6B8D48-1A7A-40C7-A2F3-3971487C266F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40476ADD-6CBE-40D2-AD35-DD1087791A5C}" type="pres">
      <dgm:prSet presAssocID="{8C6B8D48-1A7A-40C7-A2F3-3971487C266F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B6F066A5-C95D-4642-A8F5-AC288208928F}" srcId="{30A946C0-712E-45EF-BD94-74B4D21A571F}" destId="{8C6B8D48-1A7A-40C7-A2F3-3971487C266F}" srcOrd="1" destOrd="0" parTransId="{5A9EED0E-6DC0-41B2-A530-AC7214945268}" sibTransId="{7255CD1B-7785-424D-8A08-7177197FC2F1}"/>
    <dgm:cxn modelId="{4E8A7CBF-81B1-41BD-8289-EE37A8680A10}" srcId="{3D271988-F963-4F3A-8E13-58027BEC0A48}" destId="{D6B8997A-119F-4DDC-B9CD-4F2629D98F6B}" srcOrd="0" destOrd="0" parTransId="{CBC3AD8F-E716-4F8A-B8BB-46C49AE5C69F}" sibTransId="{0A566533-874F-44FE-8A51-36D97A44D9A2}"/>
    <dgm:cxn modelId="{35D31E67-B644-456F-BD32-072C2D325EB6}" srcId="{8C6B8D48-1A7A-40C7-A2F3-3971487C266F}" destId="{24FDAD79-6618-4A40-902A-9FB3866ACA53}" srcOrd="0" destOrd="0" parTransId="{D5B9A363-3B63-478F-9902-33FED1A6AC76}" sibTransId="{C7922C3B-D0AB-4C5C-B076-16106E558451}"/>
    <dgm:cxn modelId="{CAB12C04-7E03-41EA-AA40-330A135EEF4E}" type="presOf" srcId="{3D271988-F963-4F3A-8E13-58027BEC0A48}" destId="{408F4217-0DA6-4580-8771-476E8C7D37C8}" srcOrd="0" destOrd="0" presId="urn:microsoft.com/office/officeart/2005/8/layout/vList2"/>
    <dgm:cxn modelId="{6A9137B8-B384-41F7-9113-058C1641BD0F}" type="presOf" srcId="{0C10E852-6147-4C43-97C9-9295DA6FFE22}" destId="{40476ADD-6CBE-40D2-AD35-DD1087791A5C}" srcOrd="0" destOrd="1" presId="urn:microsoft.com/office/officeart/2005/8/layout/vList2"/>
    <dgm:cxn modelId="{65101FC5-03BC-4B6E-AF93-33AA8B0C0021}" type="presOf" srcId="{D6B8997A-119F-4DDC-B9CD-4F2629D98F6B}" destId="{2877DAC2-C9CB-4EBE-A4BC-FC122FE186DB}" srcOrd="0" destOrd="0" presId="urn:microsoft.com/office/officeart/2005/8/layout/vList2"/>
    <dgm:cxn modelId="{9EB0FF2C-6BC4-472A-85A3-083FABA0448A}" type="presOf" srcId="{24FDAD79-6618-4A40-902A-9FB3866ACA53}" destId="{40476ADD-6CBE-40D2-AD35-DD1087791A5C}" srcOrd="0" destOrd="0" presId="urn:microsoft.com/office/officeart/2005/8/layout/vList2"/>
    <dgm:cxn modelId="{066932BC-A163-4937-821E-8A6CAEBBA23C}" type="presOf" srcId="{30A946C0-712E-45EF-BD94-74B4D21A571F}" destId="{FEFCB41F-13EF-4883-9DEB-55D7FE4C835B}" srcOrd="0" destOrd="0" presId="urn:microsoft.com/office/officeart/2005/8/layout/vList2"/>
    <dgm:cxn modelId="{07F7ADAB-68B7-4880-953F-57F7265A345E}" srcId="{30A946C0-712E-45EF-BD94-74B4D21A571F}" destId="{3D271988-F963-4F3A-8E13-58027BEC0A48}" srcOrd="0" destOrd="0" parTransId="{BFAF8D55-F905-489C-8872-ED7DBA0C17B1}" sibTransId="{284D01DD-DCD5-418B-A52A-1DB04CDC9B9B}"/>
    <dgm:cxn modelId="{5311E3D3-1F08-4A37-9A2B-A0C2BF4A169B}" srcId="{8C6B8D48-1A7A-40C7-A2F3-3971487C266F}" destId="{0C10E852-6147-4C43-97C9-9295DA6FFE22}" srcOrd="1" destOrd="0" parTransId="{0094813A-1179-4679-B999-89F91FF6FF23}" sibTransId="{3B2902BA-F001-4D7A-BF67-F6CDD28A6789}"/>
    <dgm:cxn modelId="{F6E16C5B-DF5F-40B8-8393-68CAC21E5BF1}" type="presOf" srcId="{8C6B8D48-1A7A-40C7-A2F3-3971487C266F}" destId="{F09D1E78-279C-4621-912A-20038FFF9593}" srcOrd="0" destOrd="0" presId="urn:microsoft.com/office/officeart/2005/8/layout/vList2"/>
    <dgm:cxn modelId="{8BABA9DB-0B56-4B82-B1B7-3D5447F865EC}" type="presParOf" srcId="{FEFCB41F-13EF-4883-9DEB-55D7FE4C835B}" destId="{408F4217-0DA6-4580-8771-476E8C7D37C8}" srcOrd="0" destOrd="0" presId="urn:microsoft.com/office/officeart/2005/8/layout/vList2"/>
    <dgm:cxn modelId="{2F435513-47F0-4E78-B2AD-9EDB97EE4C35}" type="presParOf" srcId="{FEFCB41F-13EF-4883-9DEB-55D7FE4C835B}" destId="{2877DAC2-C9CB-4EBE-A4BC-FC122FE186DB}" srcOrd="1" destOrd="0" presId="urn:microsoft.com/office/officeart/2005/8/layout/vList2"/>
    <dgm:cxn modelId="{C2119450-104E-4E16-8671-14B7E22CFAE1}" type="presParOf" srcId="{FEFCB41F-13EF-4883-9DEB-55D7FE4C835B}" destId="{F09D1E78-279C-4621-912A-20038FFF9593}" srcOrd="2" destOrd="0" presId="urn:microsoft.com/office/officeart/2005/8/layout/vList2"/>
    <dgm:cxn modelId="{0338310A-D628-45F0-AFB5-20CF8C27BCED}" type="presParOf" srcId="{FEFCB41F-13EF-4883-9DEB-55D7FE4C835B}" destId="{40476ADD-6CBE-40D2-AD35-DD1087791A5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376DD753-3AC5-44C1-A1DA-815E9C6A461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637C90F-9FBC-4866-89ED-C05048036691}">
      <dgm:prSet phldrT="[Texto]"/>
      <dgm:spPr/>
      <dgm:t>
        <a:bodyPr/>
        <a:lstStyle/>
        <a:p>
          <a:r>
            <a:rPr lang="es-AR" altLang="es-AR" smtClean="0"/>
            <a:t>Costo</a:t>
          </a:r>
          <a:endParaRPr lang="es-AR"/>
        </a:p>
      </dgm:t>
    </dgm:pt>
    <dgm:pt modelId="{CA064410-8669-4364-AC20-E98EE5AC6E3D}" type="parTrans" cxnId="{D15FFB5D-50E8-4C3C-AE1F-5AE7BCDF87ED}">
      <dgm:prSet/>
      <dgm:spPr/>
      <dgm:t>
        <a:bodyPr/>
        <a:lstStyle/>
        <a:p>
          <a:endParaRPr lang="es-AR"/>
        </a:p>
      </dgm:t>
    </dgm:pt>
    <dgm:pt modelId="{2A1A4241-B638-4CB4-B24F-EED5B8E2FCFA}" type="sibTrans" cxnId="{D15FFB5D-50E8-4C3C-AE1F-5AE7BCDF87ED}">
      <dgm:prSet/>
      <dgm:spPr/>
      <dgm:t>
        <a:bodyPr/>
        <a:lstStyle/>
        <a:p>
          <a:endParaRPr lang="es-AR"/>
        </a:p>
      </dgm:t>
    </dgm:pt>
    <dgm:pt modelId="{3D485568-8F61-403F-8405-39E41425231A}">
      <dgm:prSet/>
      <dgm:spPr/>
      <dgm:t>
        <a:bodyPr/>
        <a:lstStyle/>
        <a:p>
          <a:r>
            <a:rPr lang="es-AR" altLang="es-AR" smtClean="0"/>
            <a:t>Aumenta el tamaño del archivo (fragmentación interna)</a:t>
          </a:r>
          <a:endParaRPr lang="es-AR" altLang="es-AR" dirty="0" smtClean="0"/>
        </a:p>
      </dgm:t>
    </dgm:pt>
    <dgm:pt modelId="{18E84EE6-F562-4C4E-8010-01E8D7F1796E}" type="parTrans" cxnId="{1100BCA2-4C06-4622-9A2B-8445416F2757}">
      <dgm:prSet/>
      <dgm:spPr/>
      <dgm:t>
        <a:bodyPr/>
        <a:lstStyle/>
        <a:p>
          <a:endParaRPr lang="es-AR"/>
        </a:p>
      </dgm:t>
    </dgm:pt>
    <dgm:pt modelId="{5A6896A5-A988-43D4-8ABC-E6752727482D}" type="sibTrans" cxnId="{1100BCA2-4C06-4622-9A2B-8445416F2757}">
      <dgm:prSet/>
      <dgm:spPr/>
      <dgm:t>
        <a:bodyPr/>
        <a:lstStyle/>
        <a:p>
          <a:endParaRPr lang="es-AR"/>
        </a:p>
      </dgm:t>
    </dgm:pt>
    <dgm:pt modelId="{434A723B-CD40-4F35-801C-07841F3CEC84}">
      <dgm:prSet/>
      <dgm:spPr/>
      <dgm:t>
        <a:bodyPr/>
        <a:lstStyle/>
        <a:p>
          <a:r>
            <a:rPr lang="es-AR" altLang="es-AR" dirty="0" smtClean="0"/>
            <a:t>No hay orden físico salvo dentro del un bloque.</a:t>
          </a:r>
          <a:endParaRPr lang="es-AR" altLang="es-AR" dirty="0" smtClean="0"/>
        </a:p>
      </dgm:t>
    </dgm:pt>
    <dgm:pt modelId="{825CDE78-59E9-4DEF-AA6F-0D3FFE533DAE}" type="parTrans" cxnId="{85EF9486-FBC5-47D9-A7DD-855039C81CA6}">
      <dgm:prSet/>
      <dgm:spPr/>
      <dgm:t>
        <a:bodyPr/>
        <a:lstStyle/>
        <a:p>
          <a:endParaRPr lang="es-AR"/>
        </a:p>
      </dgm:t>
    </dgm:pt>
    <dgm:pt modelId="{F81E8E80-74CB-4C00-9C98-012693B2D2C8}" type="sibTrans" cxnId="{85EF9486-FBC5-47D9-A7DD-855039C81CA6}">
      <dgm:prSet/>
      <dgm:spPr/>
      <dgm:t>
        <a:bodyPr/>
        <a:lstStyle/>
        <a:p>
          <a:endParaRPr lang="es-AR"/>
        </a:p>
      </dgm:t>
    </dgm:pt>
    <dgm:pt modelId="{F281A58B-6C10-41D7-A48E-E09F731727C6}">
      <dgm:prSet/>
      <dgm:spPr/>
      <dgm:t>
        <a:bodyPr/>
        <a:lstStyle/>
        <a:p>
          <a:r>
            <a:rPr lang="es-AR" altLang="es-AR" smtClean="0"/>
            <a:t>Tamaño del bloque</a:t>
          </a:r>
          <a:endParaRPr lang="es-AR" altLang="es-AR" dirty="0" smtClean="0"/>
        </a:p>
      </dgm:t>
    </dgm:pt>
    <dgm:pt modelId="{9F3722D3-1ECD-4258-BC5F-051FF6D1BBE4}" type="parTrans" cxnId="{44284D76-FB85-4445-9607-DA9571D368F6}">
      <dgm:prSet/>
      <dgm:spPr/>
      <dgm:t>
        <a:bodyPr/>
        <a:lstStyle/>
        <a:p>
          <a:endParaRPr lang="es-AR"/>
        </a:p>
      </dgm:t>
    </dgm:pt>
    <dgm:pt modelId="{929987E3-BA77-4460-AC8E-825122EC9CA8}" type="sibTrans" cxnId="{44284D76-FB85-4445-9607-DA9571D368F6}">
      <dgm:prSet/>
      <dgm:spPr/>
      <dgm:t>
        <a:bodyPr/>
        <a:lstStyle/>
        <a:p>
          <a:endParaRPr lang="es-AR"/>
        </a:p>
      </dgm:t>
    </dgm:pt>
    <dgm:pt modelId="{327526A4-909E-4733-9596-C20E0E66FCD3}">
      <dgm:prSet/>
      <dgm:spPr/>
      <dgm:t>
        <a:bodyPr/>
        <a:lstStyle/>
        <a:p>
          <a:r>
            <a:rPr lang="es-AR" altLang="es-AR" smtClean="0"/>
            <a:t>Debe permitir almacenar varios bloques en RAM (redistribucióon)</a:t>
          </a:r>
          <a:endParaRPr lang="es-AR" altLang="es-AR" dirty="0"/>
        </a:p>
      </dgm:t>
    </dgm:pt>
    <dgm:pt modelId="{F423A494-E4DB-47D0-A47A-B1C225A29D19}" type="parTrans" cxnId="{30E5B548-0A3C-4176-AF8A-CEBC4DFE8B2C}">
      <dgm:prSet/>
      <dgm:spPr/>
      <dgm:t>
        <a:bodyPr/>
        <a:lstStyle/>
        <a:p>
          <a:endParaRPr lang="es-AR"/>
        </a:p>
      </dgm:t>
    </dgm:pt>
    <dgm:pt modelId="{C9C5DF21-DE99-4149-8D10-54E2C9B68820}" type="sibTrans" cxnId="{30E5B548-0A3C-4176-AF8A-CEBC4DFE8B2C}">
      <dgm:prSet/>
      <dgm:spPr/>
      <dgm:t>
        <a:bodyPr/>
        <a:lstStyle/>
        <a:p>
          <a:endParaRPr lang="es-AR"/>
        </a:p>
      </dgm:t>
    </dgm:pt>
    <dgm:pt modelId="{87578C42-F881-4E2D-9971-D522191D7F5E}">
      <dgm:prSet/>
      <dgm:spPr/>
      <dgm:t>
        <a:bodyPr/>
        <a:lstStyle/>
        <a:p>
          <a:r>
            <a:rPr lang="es-AR" altLang="es-AR" smtClean="0"/>
            <a:t>Las E/S deben ser rápidas y sin necesidad de desplazamientos</a:t>
          </a:r>
          <a:endParaRPr lang="es-AR" altLang="es-AR" dirty="0"/>
        </a:p>
      </dgm:t>
    </dgm:pt>
    <dgm:pt modelId="{D55F825D-7DCC-4E65-92FD-93AAA1581808}" type="parTrans" cxnId="{472358B5-1D0D-4F6B-9008-2997D36AFFFD}">
      <dgm:prSet/>
      <dgm:spPr/>
      <dgm:t>
        <a:bodyPr/>
        <a:lstStyle/>
        <a:p>
          <a:endParaRPr lang="es-AR"/>
        </a:p>
      </dgm:t>
    </dgm:pt>
    <dgm:pt modelId="{4157B3C5-C1A8-44C9-84FE-4DE75B32777B}" type="sibTrans" cxnId="{472358B5-1D0D-4F6B-9008-2997D36AFFFD}">
      <dgm:prSet/>
      <dgm:spPr/>
      <dgm:t>
        <a:bodyPr/>
        <a:lstStyle/>
        <a:p>
          <a:endParaRPr lang="es-AR"/>
        </a:p>
      </dgm:t>
    </dgm:pt>
    <dgm:pt modelId="{A97F42D5-CBA2-4CE1-ABCF-A3729C5C33A2}">
      <dgm:prSet/>
      <dgm:spPr/>
      <dgm:t>
        <a:bodyPr/>
        <a:lstStyle/>
        <a:p>
          <a:r>
            <a:rPr lang="es-AR" altLang="es-AR" smtClean="0"/>
            <a:t>Como logramos ahora una rápida búsqueda?</a:t>
          </a:r>
          <a:endParaRPr lang="es-AR" altLang="es-AR" dirty="0"/>
        </a:p>
      </dgm:t>
    </dgm:pt>
    <dgm:pt modelId="{7814F9AB-82AC-44D7-B07F-59781AE0031C}" type="parTrans" cxnId="{AFE4F3D4-E9D2-4CEC-A997-395B69CA0B8A}">
      <dgm:prSet/>
      <dgm:spPr/>
      <dgm:t>
        <a:bodyPr/>
        <a:lstStyle/>
        <a:p>
          <a:endParaRPr lang="es-AR"/>
        </a:p>
      </dgm:t>
    </dgm:pt>
    <dgm:pt modelId="{F89FA608-5720-41FF-9C65-EF932ACEAFF7}" type="sibTrans" cxnId="{AFE4F3D4-E9D2-4CEC-A997-395B69CA0B8A}">
      <dgm:prSet/>
      <dgm:spPr/>
      <dgm:t>
        <a:bodyPr/>
        <a:lstStyle/>
        <a:p>
          <a:endParaRPr lang="es-AR"/>
        </a:p>
      </dgm:t>
    </dgm:pt>
    <dgm:pt modelId="{B2E071FD-9E75-467F-96B8-1945F91F35FF}" type="pres">
      <dgm:prSet presAssocID="{376DD753-3AC5-44C1-A1DA-815E9C6A461D}" presName="linear" presStyleCnt="0">
        <dgm:presLayoutVars>
          <dgm:animLvl val="lvl"/>
          <dgm:resizeHandles val="exact"/>
        </dgm:presLayoutVars>
      </dgm:prSet>
      <dgm:spPr/>
    </dgm:pt>
    <dgm:pt modelId="{76AC58FA-13E3-4F93-BDBD-BCBC753858C1}" type="pres">
      <dgm:prSet presAssocID="{6637C90F-9FBC-4866-89ED-C0504803669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D245BFB-7DA5-4311-B14E-942C15C4AA58}" type="pres">
      <dgm:prSet presAssocID="{6637C90F-9FBC-4866-89ED-C05048036691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16EC6B7-B015-4C3A-98B7-6D62A03025FC}" type="presOf" srcId="{434A723B-CD40-4F35-801C-07841F3CEC84}" destId="{BD245BFB-7DA5-4311-B14E-942C15C4AA58}" srcOrd="0" destOrd="1" presId="urn:microsoft.com/office/officeart/2005/8/layout/vList2"/>
    <dgm:cxn modelId="{44284D76-FB85-4445-9607-DA9571D368F6}" srcId="{6637C90F-9FBC-4866-89ED-C05048036691}" destId="{F281A58B-6C10-41D7-A48E-E09F731727C6}" srcOrd="2" destOrd="0" parTransId="{9F3722D3-1ECD-4258-BC5F-051FF6D1BBE4}" sibTransId="{929987E3-BA77-4460-AC8E-825122EC9CA8}"/>
    <dgm:cxn modelId="{472358B5-1D0D-4F6B-9008-2997D36AFFFD}" srcId="{F281A58B-6C10-41D7-A48E-E09F731727C6}" destId="{87578C42-F881-4E2D-9971-D522191D7F5E}" srcOrd="1" destOrd="0" parTransId="{D55F825D-7DCC-4E65-92FD-93AAA1581808}" sibTransId="{4157B3C5-C1A8-44C9-84FE-4DE75B32777B}"/>
    <dgm:cxn modelId="{94A488B5-381B-46C1-B27F-81A44F41ABA8}" type="presOf" srcId="{A97F42D5-CBA2-4CE1-ABCF-A3729C5C33A2}" destId="{BD245BFB-7DA5-4311-B14E-942C15C4AA58}" srcOrd="0" destOrd="5" presId="urn:microsoft.com/office/officeart/2005/8/layout/vList2"/>
    <dgm:cxn modelId="{AE319AF9-851B-4CB1-95A5-D330C2F0927F}" type="presOf" srcId="{3D485568-8F61-403F-8405-39E41425231A}" destId="{BD245BFB-7DA5-4311-B14E-942C15C4AA58}" srcOrd="0" destOrd="0" presId="urn:microsoft.com/office/officeart/2005/8/layout/vList2"/>
    <dgm:cxn modelId="{1DD6B62D-E922-43EA-B619-BDB6E8BD2EC6}" type="presOf" srcId="{6637C90F-9FBC-4866-89ED-C05048036691}" destId="{76AC58FA-13E3-4F93-BDBD-BCBC753858C1}" srcOrd="0" destOrd="0" presId="urn:microsoft.com/office/officeart/2005/8/layout/vList2"/>
    <dgm:cxn modelId="{068C7D7F-5659-487D-AAAD-6F3B05469B14}" type="presOf" srcId="{F281A58B-6C10-41D7-A48E-E09F731727C6}" destId="{BD245BFB-7DA5-4311-B14E-942C15C4AA58}" srcOrd="0" destOrd="2" presId="urn:microsoft.com/office/officeart/2005/8/layout/vList2"/>
    <dgm:cxn modelId="{AFE4F3D4-E9D2-4CEC-A997-395B69CA0B8A}" srcId="{6637C90F-9FBC-4866-89ED-C05048036691}" destId="{A97F42D5-CBA2-4CE1-ABCF-A3729C5C33A2}" srcOrd="3" destOrd="0" parTransId="{7814F9AB-82AC-44D7-B07F-59781AE0031C}" sibTransId="{F89FA608-5720-41FF-9C65-EF932ACEAFF7}"/>
    <dgm:cxn modelId="{AA1126B9-0A91-48F5-B8AD-D418693009B8}" type="presOf" srcId="{87578C42-F881-4E2D-9971-D522191D7F5E}" destId="{BD245BFB-7DA5-4311-B14E-942C15C4AA58}" srcOrd="0" destOrd="4" presId="urn:microsoft.com/office/officeart/2005/8/layout/vList2"/>
    <dgm:cxn modelId="{EF246D88-A393-4815-B3E5-CE185A4E619B}" type="presOf" srcId="{327526A4-909E-4733-9596-C20E0E66FCD3}" destId="{BD245BFB-7DA5-4311-B14E-942C15C4AA58}" srcOrd="0" destOrd="3" presId="urn:microsoft.com/office/officeart/2005/8/layout/vList2"/>
    <dgm:cxn modelId="{30E5B548-0A3C-4176-AF8A-CEBC4DFE8B2C}" srcId="{F281A58B-6C10-41D7-A48E-E09F731727C6}" destId="{327526A4-909E-4733-9596-C20E0E66FCD3}" srcOrd="0" destOrd="0" parTransId="{F423A494-E4DB-47D0-A47A-B1C225A29D19}" sibTransId="{C9C5DF21-DE99-4149-8D10-54E2C9B68820}"/>
    <dgm:cxn modelId="{85EF9486-FBC5-47D9-A7DD-855039C81CA6}" srcId="{6637C90F-9FBC-4866-89ED-C05048036691}" destId="{434A723B-CD40-4F35-801C-07841F3CEC84}" srcOrd="1" destOrd="0" parTransId="{825CDE78-59E9-4DEF-AA6F-0D3FFE533DAE}" sibTransId="{F81E8E80-74CB-4C00-9C98-012693B2D2C8}"/>
    <dgm:cxn modelId="{1100BCA2-4C06-4622-9A2B-8445416F2757}" srcId="{6637C90F-9FBC-4866-89ED-C05048036691}" destId="{3D485568-8F61-403F-8405-39E41425231A}" srcOrd="0" destOrd="0" parTransId="{18E84EE6-F562-4C4E-8010-01E8D7F1796E}" sibTransId="{5A6896A5-A988-43D4-8ABC-E6752727482D}"/>
    <dgm:cxn modelId="{BB8CAB50-0447-42F4-A827-09AD900F64E4}" type="presOf" srcId="{376DD753-3AC5-44C1-A1DA-815E9C6A461D}" destId="{B2E071FD-9E75-467F-96B8-1945F91F35FF}" srcOrd="0" destOrd="0" presId="urn:microsoft.com/office/officeart/2005/8/layout/vList2"/>
    <dgm:cxn modelId="{D15FFB5D-50E8-4C3C-AE1F-5AE7BCDF87ED}" srcId="{376DD753-3AC5-44C1-A1DA-815E9C6A461D}" destId="{6637C90F-9FBC-4866-89ED-C05048036691}" srcOrd="0" destOrd="0" parTransId="{CA064410-8669-4364-AC20-E98EE5AC6E3D}" sibTransId="{2A1A4241-B638-4CB4-B24F-EED5B8E2FCFA}"/>
    <dgm:cxn modelId="{4E04A4BA-2536-454F-9873-55C73012C310}" type="presParOf" srcId="{B2E071FD-9E75-467F-96B8-1945F91F35FF}" destId="{76AC58FA-13E3-4F93-BDBD-BCBC753858C1}" srcOrd="0" destOrd="0" presId="urn:microsoft.com/office/officeart/2005/8/layout/vList2"/>
    <dgm:cxn modelId="{33A9A63C-B6B5-4122-950F-71E40A2A6E24}" type="presParOf" srcId="{B2E071FD-9E75-467F-96B8-1945F91F35FF}" destId="{BD245BFB-7DA5-4311-B14E-942C15C4AA5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5DB53CCB-D5BA-451A-9075-2A217A2297FA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DA1F7F1-BF36-4ECC-B70D-E59B3F7F5FD7}">
      <dgm:prSet phldrT="[Texto]"/>
      <dgm:spPr/>
      <dgm:t>
        <a:bodyPr/>
        <a:lstStyle/>
        <a:p>
          <a:r>
            <a:rPr lang="es-AR" altLang="es-AR" dirty="0" smtClean="0"/>
            <a:t>Consiste en un conjunto de grupos de registros ordenados por clave en forma secuencial, junto con un conjunto de índices, que proporciona acceso rápido a los registros.</a:t>
          </a:r>
          <a:endParaRPr lang="es-AR" dirty="0"/>
        </a:p>
      </dgm:t>
    </dgm:pt>
    <dgm:pt modelId="{61847B13-CD09-49D8-864C-CCCAE93D1CCE}" type="parTrans" cxnId="{36EDD488-9D0C-4540-88EA-90951C5AEB8F}">
      <dgm:prSet/>
      <dgm:spPr/>
      <dgm:t>
        <a:bodyPr/>
        <a:lstStyle/>
        <a:p>
          <a:endParaRPr lang="es-AR"/>
        </a:p>
      </dgm:t>
    </dgm:pt>
    <dgm:pt modelId="{312B81E4-8CE1-43D4-A312-2E1BA2CA4BFB}" type="sibTrans" cxnId="{36EDD488-9D0C-4540-88EA-90951C5AEB8F}">
      <dgm:prSet/>
      <dgm:spPr/>
      <dgm:t>
        <a:bodyPr/>
        <a:lstStyle/>
        <a:p>
          <a:endParaRPr lang="es-AR"/>
        </a:p>
      </dgm:t>
    </dgm:pt>
    <dgm:pt modelId="{000DBF08-A331-4B5A-83D9-8B1F95A7E46C}">
      <dgm:prSet phldrT="[Texto]"/>
      <dgm:spPr/>
      <dgm:t>
        <a:bodyPr/>
        <a:lstStyle/>
        <a:p>
          <a:r>
            <a:rPr lang="es-AR" altLang="es-AR" smtClean="0"/>
            <a:t>Propiedades</a:t>
          </a:r>
          <a:endParaRPr lang="es-AR" dirty="0"/>
        </a:p>
      </dgm:t>
    </dgm:pt>
    <dgm:pt modelId="{AF1FE789-0F19-4500-BD07-0DBED6300A1C}" type="parTrans" cxnId="{19C5F2AF-B5F7-4951-B790-01219316C768}">
      <dgm:prSet/>
      <dgm:spPr/>
      <dgm:t>
        <a:bodyPr/>
        <a:lstStyle/>
        <a:p>
          <a:endParaRPr lang="es-AR"/>
        </a:p>
      </dgm:t>
    </dgm:pt>
    <dgm:pt modelId="{73C9556D-98F0-4085-993B-1BA56C04B035}" type="sibTrans" cxnId="{19C5F2AF-B5F7-4951-B790-01219316C768}">
      <dgm:prSet/>
      <dgm:spPr/>
      <dgm:t>
        <a:bodyPr/>
        <a:lstStyle/>
        <a:p>
          <a:endParaRPr lang="es-AR"/>
        </a:p>
      </dgm:t>
    </dgm:pt>
    <dgm:pt modelId="{8637F8B9-D40F-4B9D-AE50-067A07EEBD33}">
      <dgm:prSet/>
      <dgm:spPr/>
      <dgm:t>
        <a:bodyPr/>
        <a:lstStyle/>
        <a:p>
          <a:r>
            <a:rPr lang="es-AR" altLang="es-AR" smtClean="0"/>
            <a:t>Cada página tiene máximo M descendientes</a:t>
          </a:r>
          <a:endParaRPr lang="es-AR" altLang="es-AR" dirty="0"/>
        </a:p>
      </dgm:t>
    </dgm:pt>
    <dgm:pt modelId="{6AD96726-3617-46D8-B069-F580F8CF87A9}" type="parTrans" cxnId="{83EE100C-CFD5-44DD-A75A-A9AE90BB1EEE}">
      <dgm:prSet/>
      <dgm:spPr/>
      <dgm:t>
        <a:bodyPr/>
        <a:lstStyle/>
        <a:p>
          <a:endParaRPr lang="es-AR"/>
        </a:p>
      </dgm:t>
    </dgm:pt>
    <dgm:pt modelId="{AD473594-D66D-4D34-A537-E2AB3F2678A1}" type="sibTrans" cxnId="{83EE100C-CFD5-44DD-A75A-A9AE90BB1EEE}">
      <dgm:prSet/>
      <dgm:spPr/>
      <dgm:t>
        <a:bodyPr/>
        <a:lstStyle/>
        <a:p>
          <a:endParaRPr lang="es-AR"/>
        </a:p>
      </dgm:t>
    </dgm:pt>
    <dgm:pt modelId="{53DEA756-BC25-4DA0-A098-78E3C49E2D7F}">
      <dgm:prSet/>
      <dgm:spPr/>
      <dgm:t>
        <a:bodyPr/>
        <a:lstStyle/>
        <a:p>
          <a:r>
            <a:rPr lang="es-AR" altLang="es-AR" smtClean="0"/>
            <a:t>Cada página, menos la raíz y las hojas, tienen entre </a:t>
          </a:r>
          <a:r>
            <a:rPr lang="en-US" altLang="es-AR" smtClean="0"/>
            <a:t>[M/2]</a:t>
          </a:r>
          <a:r>
            <a:rPr lang="es-AR" altLang="es-AR" smtClean="0"/>
            <a:t> y M hijos</a:t>
          </a:r>
          <a:endParaRPr lang="es-AR" altLang="es-AR" dirty="0"/>
        </a:p>
      </dgm:t>
    </dgm:pt>
    <dgm:pt modelId="{2D25261A-6590-4812-A5E5-5F26BA79B154}" type="parTrans" cxnId="{4E74BCBE-C2BE-41CD-AB7D-8C342CAC40AF}">
      <dgm:prSet/>
      <dgm:spPr/>
      <dgm:t>
        <a:bodyPr/>
        <a:lstStyle/>
        <a:p>
          <a:endParaRPr lang="es-AR"/>
        </a:p>
      </dgm:t>
    </dgm:pt>
    <dgm:pt modelId="{4D863E18-BC04-4184-8AB8-BDD7A1508939}" type="sibTrans" cxnId="{4E74BCBE-C2BE-41CD-AB7D-8C342CAC40AF}">
      <dgm:prSet/>
      <dgm:spPr/>
      <dgm:t>
        <a:bodyPr/>
        <a:lstStyle/>
        <a:p>
          <a:endParaRPr lang="es-AR"/>
        </a:p>
      </dgm:t>
    </dgm:pt>
    <dgm:pt modelId="{FE1A2712-D516-4DAD-9446-C12330DDDC1A}">
      <dgm:prSet/>
      <dgm:spPr/>
      <dgm:t>
        <a:bodyPr/>
        <a:lstStyle/>
        <a:p>
          <a:r>
            <a:rPr lang="es-AR" altLang="es-AR" smtClean="0"/>
            <a:t>La raíz tiene al menos dos descendientes (o ninguno)</a:t>
          </a:r>
          <a:endParaRPr lang="es-AR" altLang="es-AR" dirty="0"/>
        </a:p>
      </dgm:t>
    </dgm:pt>
    <dgm:pt modelId="{5DE281FE-A397-424A-B435-19FB7B0113FB}" type="parTrans" cxnId="{6B39406A-1414-4068-BF35-AE6537E848E2}">
      <dgm:prSet/>
      <dgm:spPr/>
      <dgm:t>
        <a:bodyPr/>
        <a:lstStyle/>
        <a:p>
          <a:endParaRPr lang="es-AR"/>
        </a:p>
      </dgm:t>
    </dgm:pt>
    <dgm:pt modelId="{99FBAD9A-84ED-4F22-9947-0683A36413DB}" type="sibTrans" cxnId="{6B39406A-1414-4068-BF35-AE6537E848E2}">
      <dgm:prSet/>
      <dgm:spPr/>
      <dgm:t>
        <a:bodyPr/>
        <a:lstStyle/>
        <a:p>
          <a:endParaRPr lang="es-AR"/>
        </a:p>
      </dgm:t>
    </dgm:pt>
    <dgm:pt modelId="{D53BA5EE-DD0E-48B1-AEBE-FA334C6E97DC}">
      <dgm:prSet/>
      <dgm:spPr/>
      <dgm:t>
        <a:bodyPr/>
        <a:lstStyle/>
        <a:p>
          <a:r>
            <a:rPr lang="es-AR" altLang="es-AR" smtClean="0"/>
            <a:t>Todas las hojas aparecen en igual nivel</a:t>
          </a:r>
          <a:endParaRPr lang="es-AR" altLang="es-AR" dirty="0"/>
        </a:p>
      </dgm:t>
    </dgm:pt>
    <dgm:pt modelId="{0773D267-2722-416D-9EBE-9EC5F3E16BF0}" type="parTrans" cxnId="{C53FFA0B-BDE5-420F-A40E-AAFCFDDBF436}">
      <dgm:prSet/>
      <dgm:spPr/>
      <dgm:t>
        <a:bodyPr/>
        <a:lstStyle/>
        <a:p>
          <a:endParaRPr lang="es-AR"/>
        </a:p>
      </dgm:t>
    </dgm:pt>
    <dgm:pt modelId="{BC2C56C0-1159-4BC8-AE06-94E7B988AF75}" type="sibTrans" cxnId="{C53FFA0B-BDE5-420F-A40E-AAFCFDDBF436}">
      <dgm:prSet/>
      <dgm:spPr/>
      <dgm:t>
        <a:bodyPr/>
        <a:lstStyle/>
        <a:p>
          <a:endParaRPr lang="es-AR"/>
        </a:p>
      </dgm:t>
    </dgm:pt>
    <dgm:pt modelId="{FBCD943D-99FC-4179-ACFD-1A1528A31310}">
      <dgm:prSet/>
      <dgm:spPr/>
      <dgm:t>
        <a:bodyPr/>
        <a:lstStyle/>
        <a:p>
          <a:r>
            <a:rPr lang="es-AR" altLang="es-AR" smtClean="0"/>
            <a:t>Una página que no sea hoja si tiene K descendientes contiene K-1 llaves</a:t>
          </a:r>
          <a:endParaRPr lang="es-AR" altLang="es-AR" dirty="0"/>
        </a:p>
      </dgm:t>
    </dgm:pt>
    <dgm:pt modelId="{480FEA5D-D6E0-4165-B9AA-2D15180C1D4F}" type="parTrans" cxnId="{CFF3E948-2EBA-4677-A74F-615B4DB88FA1}">
      <dgm:prSet/>
      <dgm:spPr/>
      <dgm:t>
        <a:bodyPr/>
        <a:lstStyle/>
        <a:p>
          <a:endParaRPr lang="es-AR"/>
        </a:p>
      </dgm:t>
    </dgm:pt>
    <dgm:pt modelId="{746F7CA5-610C-4EE0-8C72-BEAFB2D3B6E7}" type="sibTrans" cxnId="{CFF3E948-2EBA-4677-A74F-615B4DB88FA1}">
      <dgm:prSet/>
      <dgm:spPr/>
      <dgm:t>
        <a:bodyPr/>
        <a:lstStyle/>
        <a:p>
          <a:endParaRPr lang="es-AR"/>
        </a:p>
      </dgm:t>
    </dgm:pt>
    <dgm:pt modelId="{E0BCB6E7-5E57-4478-B462-59E0C0BE2BE6}">
      <dgm:prSet/>
      <dgm:spPr/>
      <dgm:t>
        <a:bodyPr/>
        <a:lstStyle/>
        <a:p>
          <a:r>
            <a:rPr lang="es-AR" altLang="es-AR" smtClean="0"/>
            <a:t>Los nodos terminales representan un conjunto de datos y son linkeados juntos.</a:t>
          </a:r>
          <a:endParaRPr lang="es-AR" altLang="es-AR" dirty="0"/>
        </a:p>
      </dgm:t>
    </dgm:pt>
    <dgm:pt modelId="{6E5B9506-4C5D-4C6C-8EBA-0933353B05FA}" type="parTrans" cxnId="{A5F406E1-5B71-466E-9665-33386F1D9010}">
      <dgm:prSet/>
      <dgm:spPr/>
      <dgm:t>
        <a:bodyPr/>
        <a:lstStyle/>
        <a:p>
          <a:endParaRPr lang="es-AR"/>
        </a:p>
      </dgm:t>
    </dgm:pt>
    <dgm:pt modelId="{E1091F84-ED9B-4AE2-BDF1-24BEC1E94C04}" type="sibTrans" cxnId="{A5F406E1-5B71-466E-9665-33386F1D9010}">
      <dgm:prSet/>
      <dgm:spPr/>
      <dgm:t>
        <a:bodyPr/>
        <a:lstStyle/>
        <a:p>
          <a:endParaRPr lang="es-AR"/>
        </a:p>
      </dgm:t>
    </dgm:pt>
    <dgm:pt modelId="{29185351-58CC-4585-B89E-25FF477BC5F5}" type="pres">
      <dgm:prSet presAssocID="{5DB53CCB-D5BA-451A-9075-2A217A2297FA}" presName="diagram" presStyleCnt="0">
        <dgm:presLayoutVars>
          <dgm:dir/>
          <dgm:resizeHandles val="exact"/>
        </dgm:presLayoutVars>
      </dgm:prSet>
      <dgm:spPr/>
    </dgm:pt>
    <dgm:pt modelId="{AB02ABD2-1CFA-4225-A467-F60679D8B730}" type="pres">
      <dgm:prSet presAssocID="{9DA1F7F1-BF36-4ECC-B70D-E59B3F7F5FD7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534128F-5B7C-4EE2-A7C9-E1FF3032EF50}" type="pres">
      <dgm:prSet presAssocID="{312B81E4-8CE1-43D4-A312-2E1BA2CA4BFB}" presName="sibTrans" presStyleCnt="0"/>
      <dgm:spPr/>
    </dgm:pt>
    <dgm:pt modelId="{A4E39862-827B-4714-AB29-3A64C2EEB05D}" type="pres">
      <dgm:prSet presAssocID="{000DBF08-A331-4B5A-83D9-8B1F95A7E46C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A3810F56-B6E5-440D-A4DB-8C5AEEE448BF}" type="presOf" srcId="{FBCD943D-99FC-4179-ACFD-1A1528A31310}" destId="{A4E39862-827B-4714-AB29-3A64C2EEB05D}" srcOrd="0" destOrd="5" presId="urn:microsoft.com/office/officeart/2005/8/layout/default"/>
    <dgm:cxn modelId="{1B8540FE-0139-4F98-82BF-2FB1E8A00BAB}" type="presOf" srcId="{E0BCB6E7-5E57-4478-B462-59E0C0BE2BE6}" destId="{A4E39862-827B-4714-AB29-3A64C2EEB05D}" srcOrd="0" destOrd="6" presId="urn:microsoft.com/office/officeart/2005/8/layout/default"/>
    <dgm:cxn modelId="{8FA4BCF5-B942-4D8A-8F43-5CD3A73F2FC2}" type="presOf" srcId="{9DA1F7F1-BF36-4ECC-B70D-E59B3F7F5FD7}" destId="{AB02ABD2-1CFA-4225-A467-F60679D8B730}" srcOrd="0" destOrd="0" presId="urn:microsoft.com/office/officeart/2005/8/layout/default"/>
    <dgm:cxn modelId="{8ABAFBE4-6AFD-47A7-A436-5B574FAADDE1}" type="presOf" srcId="{D53BA5EE-DD0E-48B1-AEBE-FA334C6E97DC}" destId="{A4E39862-827B-4714-AB29-3A64C2EEB05D}" srcOrd="0" destOrd="4" presId="urn:microsoft.com/office/officeart/2005/8/layout/default"/>
    <dgm:cxn modelId="{57783ADF-978D-437D-92D5-41F7FC632824}" type="presOf" srcId="{8637F8B9-D40F-4B9D-AE50-067A07EEBD33}" destId="{A4E39862-827B-4714-AB29-3A64C2EEB05D}" srcOrd="0" destOrd="1" presId="urn:microsoft.com/office/officeart/2005/8/layout/default"/>
    <dgm:cxn modelId="{83EE100C-CFD5-44DD-A75A-A9AE90BB1EEE}" srcId="{000DBF08-A331-4B5A-83D9-8B1F95A7E46C}" destId="{8637F8B9-D40F-4B9D-AE50-067A07EEBD33}" srcOrd="0" destOrd="0" parTransId="{6AD96726-3617-46D8-B069-F580F8CF87A9}" sibTransId="{AD473594-D66D-4D34-A537-E2AB3F2678A1}"/>
    <dgm:cxn modelId="{19C5F2AF-B5F7-4951-B790-01219316C768}" srcId="{5DB53CCB-D5BA-451A-9075-2A217A2297FA}" destId="{000DBF08-A331-4B5A-83D9-8B1F95A7E46C}" srcOrd="1" destOrd="0" parTransId="{AF1FE789-0F19-4500-BD07-0DBED6300A1C}" sibTransId="{73C9556D-98F0-4085-993B-1BA56C04B035}"/>
    <dgm:cxn modelId="{132338C5-D114-4C97-9976-FFC62DF24676}" type="presOf" srcId="{000DBF08-A331-4B5A-83D9-8B1F95A7E46C}" destId="{A4E39862-827B-4714-AB29-3A64C2EEB05D}" srcOrd="0" destOrd="0" presId="urn:microsoft.com/office/officeart/2005/8/layout/default"/>
    <dgm:cxn modelId="{C53FFA0B-BDE5-420F-A40E-AAFCFDDBF436}" srcId="{000DBF08-A331-4B5A-83D9-8B1F95A7E46C}" destId="{D53BA5EE-DD0E-48B1-AEBE-FA334C6E97DC}" srcOrd="3" destOrd="0" parTransId="{0773D267-2722-416D-9EBE-9EC5F3E16BF0}" sibTransId="{BC2C56C0-1159-4BC8-AE06-94E7B988AF75}"/>
    <dgm:cxn modelId="{B24DB06A-E074-407E-942C-F609F0B3AA9E}" type="presOf" srcId="{5DB53CCB-D5BA-451A-9075-2A217A2297FA}" destId="{29185351-58CC-4585-B89E-25FF477BC5F5}" srcOrd="0" destOrd="0" presId="urn:microsoft.com/office/officeart/2005/8/layout/default"/>
    <dgm:cxn modelId="{CFF3E948-2EBA-4677-A74F-615B4DB88FA1}" srcId="{000DBF08-A331-4B5A-83D9-8B1F95A7E46C}" destId="{FBCD943D-99FC-4179-ACFD-1A1528A31310}" srcOrd="4" destOrd="0" parTransId="{480FEA5D-D6E0-4165-B9AA-2D15180C1D4F}" sibTransId="{746F7CA5-610C-4EE0-8C72-BEAFB2D3B6E7}"/>
    <dgm:cxn modelId="{6B39406A-1414-4068-BF35-AE6537E848E2}" srcId="{000DBF08-A331-4B5A-83D9-8B1F95A7E46C}" destId="{FE1A2712-D516-4DAD-9446-C12330DDDC1A}" srcOrd="2" destOrd="0" parTransId="{5DE281FE-A397-424A-B435-19FB7B0113FB}" sibTransId="{99FBAD9A-84ED-4F22-9947-0683A36413DB}"/>
    <dgm:cxn modelId="{D84D6A11-6563-46E1-83C8-3663003BBB9D}" type="presOf" srcId="{53DEA756-BC25-4DA0-A098-78E3C49E2D7F}" destId="{A4E39862-827B-4714-AB29-3A64C2EEB05D}" srcOrd="0" destOrd="2" presId="urn:microsoft.com/office/officeart/2005/8/layout/default"/>
    <dgm:cxn modelId="{36EDD488-9D0C-4540-88EA-90951C5AEB8F}" srcId="{5DB53CCB-D5BA-451A-9075-2A217A2297FA}" destId="{9DA1F7F1-BF36-4ECC-B70D-E59B3F7F5FD7}" srcOrd="0" destOrd="0" parTransId="{61847B13-CD09-49D8-864C-CCCAE93D1CCE}" sibTransId="{312B81E4-8CE1-43D4-A312-2E1BA2CA4BFB}"/>
    <dgm:cxn modelId="{DC763906-2FB6-4011-8687-BEDBC71B6F5D}" type="presOf" srcId="{FE1A2712-D516-4DAD-9446-C12330DDDC1A}" destId="{A4E39862-827B-4714-AB29-3A64C2EEB05D}" srcOrd="0" destOrd="3" presId="urn:microsoft.com/office/officeart/2005/8/layout/default"/>
    <dgm:cxn modelId="{A5F406E1-5B71-466E-9665-33386F1D9010}" srcId="{000DBF08-A331-4B5A-83D9-8B1F95A7E46C}" destId="{E0BCB6E7-5E57-4478-B462-59E0C0BE2BE6}" srcOrd="5" destOrd="0" parTransId="{6E5B9506-4C5D-4C6C-8EBA-0933353B05FA}" sibTransId="{E1091F84-ED9B-4AE2-BDF1-24BEC1E94C04}"/>
    <dgm:cxn modelId="{4E74BCBE-C2BE-41CD-AB7D-8C342CAC40AF}" srcId="{000DBF08-A331-4B5A-83D9-8B1F95A7E46C}" destId="{53DEA756-BC25-4DA0-A098-78E3C49E2D7F}" srcOrd="1" destOrd="0" parTransId="{2D25261A-6590-4812-A5E5-5F26BA79B154}" sibTransId="{4D863E18-BC04-4184-8AB8-BDD7A1508939}"/>
    <dgm:cxn modelId="{91D61D3F-B670-4652-B73F-87443CC42D61}" type="presParOf" srcId="{29185351-58CC-4585-B89E-25FF477BC5F5}" destId="{AB02ABD2-1CFA-4225-A467-F60679D8B730}" srcOrd="0" destOrd="0" presId="urn:microsoft.com/office/officeart/2005/8/layout/default"/>
    <dgm:cxn modelId="{75411980-4255-4676-864D-1EA76E1410F0}" type="presParOf" srcId="{29185351-58CC-4585-B89E-25FF477BC5F5}" destId="{4534128F-5B7C-4EE2-A7C9-E1FF3032EF50}" srcOrd="1" destOrd="0" presId="urn:microsoft.com/office/officeart/2005/8/layout/default"/>
    <dgm:cxn modelId="{6E76CB23-8347-4E84-A9CE-DB4DCDBAC8CE}" type="presParOf" srcId="{29185351-58CC-4585-B89E-25FF477BC5F5}" destId="{A4E39862-827B-4714-AB29-3A64C2EEB05D}" srcOrd="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15356BC8-F676-47DD-ABBA-31CA8305C94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86ABD79-5778-468C-BB9C-184F06313410}">
      <dgm:prSet phldrT="[Texto]"/>
      <dgm:spPr/>
      <dgm:t>
        <a:bodyPr/>
        <a:lstStyle/>
        <a:p>
          <a:r>
            <a:rPr lang="es-AR" altLang="es-AR" smtClean="0"/>
            <a:t>Separadores</a:t>
          </a:r>
          <a:endParaRPr lang="es-AR"/>
        </a:p>
      </dgm:t>
    </dgm:pt>
    <dgm:pt modelId="{5B9B58EF-6219-4B87-8EB2-E40054CB6B37}" type="parTrans" cxnId="{981D2B28-3B11-49D4-961D-AD8A404D857C}">
      <dgm:prSet/>
      <dgm:spPr/>
      <dgm:t>
        <a:bodyPr/>
        <a:lstStyle/>
        <a:p>
          <a:endParaRPr lang="es-AR"/>
        </a:p>
      </dgm:t>
    </dgm:pt>
    <dgm:pt modelId="{CFED0442-3D39-41F7-B19F-0908BC3C7CC0}" type="sibTrans" cxnId="{981D2B28-3B11-49D4-961D-AD8A404D857C}">
      <dgm:prSet/>
      <dgm:spPr/>
      <dgm:t>
        <a:bodyPr/>
        <a:lstStyle/>
        <a:p>
          <a:endParaRPr lang="es-AR"/>
        </a:p>
      </dgm:t>
    </dgm:pt>
    <dgm:pt modelId="{7E331207-00B6-4F9B-887D-E815DA957D0A}">
      <dgm:prSet/>
      <dgm:spPr/>
      <dgm:t>
        <a:bodyPr/>
        <a:lstStyle/>
        <a:p>
          <a:r>
            <a:rPr lang="es-AR" altLang="es-AR" smtClean="0"/>
            <a:t>Derivados de las llaves de los registros que limitan un bloque en el conjunto de secuencia</a:t>
          </a:r>
          <a:endParaRPr lang="es-AR" altLang="es-AR" dirty="0"/>
        </a:p>
      </dgm:t>
    </dgm:pt>
    <dgm:pt modelId="{9E590A79-BDBB-4471-BDAD-FD06E95EE40E}" type="parTrans" cxnId="{FD179500-1FCE-499C-9DE2-F60E7E3C173E}">
      <dgm:prSet/>
      <dgm:spPr/>
      <dgm:t>
        <a:bodyPr/>
        <a:lstStyle/>
        <a:p>
          <a:endParaRPr lang="es-AR"/>
        </a:p>
      </dgm:t>
    </dgm:pt>
    <dgm:pt modelId="{49960C8F-4475-44FA-95DD-7CED778D6CFD}" type="sibTrans" cxnId="{FD179500-1FCE-499C-9DE2-F60E7E3C173E}">
      <dgm:prSet/>
      <dgm:spPr/>
      <dgm:t>
        <a:bodyPr/>
        <a:lstStyle/>
        <a:p>
          <a:endParaRPr lang="es-AR"/>
        </a:p>
      </dgm:t>
    </dgm:pt>
    <dgm:pt modelId="{401E06C8-79C1-4C2F-8EF7-792D2F90E719}">
      <dgm:prSet/>
      <dgm:spPr/>
      <dgm:t>
        <a:bodyPr/>
        <a:lstStyle/>
        <a:p>
          <a:r>
            <a:rPr lang="es-AR" altLang="es-AR" smtClean="0"/>
            <a:t>Separadores más cortos, ocupan espacio mínimo</a:t>
          </a:r>
          <a:endParaRPr lang="es-AR" altLang="es-AR" dirty="0"/>
        </a:p>
      </dgm:t>
    </dgm:pt>
    <dgm:pt modelId="{519B17A4-B322-40FE-935E-9308F317367C}" type="parTrans" cxnId="{4F39AF06-9B84-485A-9753-6DBFFC91D14F}">
      <dgm:prSet/>
      <dgm:spPr/>
      <dgm:t>
        <a:bodyPr/>
        <a:lstStyle/>
        <a:p>
          <a:endParaRPr lang="es-AR"/>
        </a:p>
      </dgm:t>
    </dgm:pt>
    <dgm:pt modelId="{92B35A58-472D-4FD6-8F6F-B099EDB0D5FE}" type="sibTrans" cxnId="{4F39AF06-9B84-485A-9753-6DBFFC91D14F}">
      <dgm:prSet/>
      <dgm:spPr/>
      <dgm:t>
        <a:bodyPr/>
        <a:lstStyle/>
        <a:p>
          <a:endParaRPr lang="es-AR"/>
        </a:p>
      </dgm:t>
    </dgm:pt>
    <dgm:pt modelId="{5A550850-7FB8-4516-B07D-14D9050944A0}">
      <dgm:prSet/>
      <dgm:spPr/>
      <dgm:t>
        <a:bodyPr/>
        <a:lstStyle/>
        <a:p>
          <a:r>
            <a:rPr lang="es-AR" altLang="es-AR" smtClean="0"/>
            <a:t>Árbol B+ de prefijos simples</a:t>
          </a:r>
          <a:endParaRPr lang="es-AR" altLang="es-AR" dirty="0"/>
        </a:p>
      </dgm:t>
    </dgm:pt>
    <dgm:pt modelId="{4B1FEA73-F7E7-47D7-9386-C84224B4A8CB}" type="parTrans" cxnId="{04547F40-9576-4D9A-B576-90831E78643D}">
      <dgm:prSet/>
      <dgm:spPr/>
      <dgm:t>
        <a:bodyPr/>
        <a:lstStyle/>
        <a:p>
          <a:endParaRPr lang="es-AR"/>
        </a:p>
      </dgm:t>
    </dgm:pt>
    <dgm:pt modelId="{64867A2B-5FFC-4222-B8A9-B8CD951F88E6}" type="sibTrans" cxnId="{04547F40-9576-4D9A-B576-90831E78643D}">
      <dgm:prSet/>
      <dgm:spPr/>
      <dgm:t>
        <a:bodyPr/>
        <a:lstStyle/>
        <a:p>
          <a:endParaRPr lang="es-AR"/>
        </a:p>
      </dgm:t>
    </dgm:pt>
    <dgm:pt modelId="{3B0C17CC-1764-44BD-AA6A-8A3FB5924441}">
      <dgm:prSet/>
      <dgm:spPr/>
      <dgm:t>
        <a:bodyPr/>
        <a:lstStyle/>
        <a:p>
          <a:r>
            <a:rPr lang="es-AR" altLang="es-AR" smtClean="0"/>
            <a:t>Árbol B+ en el cual el conjunto índice está constituido por separadores más cortos</a:t>
          </a:r>
          <a:endParaRPr lang="es-AR" altLang="es-AR" dirty="0"/>
        </a:p>
      </dgm:t>
    </dgm:pt>
    <dgm:pt modelId="{0F3DDB5C-9DC9-49A6-BC4A-BABD9E2A1AD9}" type="parTrans" cxnId="{2393A6F6-9223-4E0F-8AC9-ADFE12EC5CB8}">
      <dgm:prSet/>
      <dgm:spPr/>
      <dgm:t>
        <a:bodyPr/>
        <a:lstStyle/>
        <a:p>
          <a:endParaRPr lang="es-AR"/>
        </a:p>
      </dgm:t>
    </dgm:pt>
    <dgm:pt modelId="{E4C55547-9058-419E-BDEE-EE0E8FC62AB4}" type="sibTrans" cxnId="{2393A6F6-9223-4E0F-8AC9-ADFE12EC5CB8}">
      <dgm:prSet/>
      <dgm:spPr/>
      <dgm:t>
        <a:bodyPr/>
        <a:lstStyle/>
        <a:p>
          <a:endParaRPr lang="es-AR"/>
        </a:p>
      </dgm:t>
    </dgm:pt>
    <dgm:pt modelId="{72A74E1A-30EA-41E7-A1B1-820E6ECA27EF}" type="pres">
      <dgm:prSet presAssocID="{15356BC8-F676-47DD-ABBA-31CA8305C942}" presName="linear" presStyleCnt="0">
        <dgm:presLayoutVars>
          <dgm:animLvl val="lvl"/>
          <dgm:resizeHandles val="exact"/>
        </dgm:presLayoutVars>
      </dgm:prSet>
      <dgm:spPr/>
    </dgm:pt>
    <dgm:pt modelId="{90472468-5477-4CB7-8BA8-D9C8E689283E}" type="pres">
      <dgm:prSet presAssocID="{986ABD79-5778-468C-BB9C-184F06313410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A439C0C-FD48-449B-8F76-1FFD459DAE9C}" type="pres">
      <dgm:prSet presAssocID="{986ABD79-5778-468C-BB9C-184F06313410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66658C8-12CF-4E35-8CD1-9BFA5438A297}" type="pres">
      <dgm:prSet presAssocID="{5A550850-7FB8-4516-B07D-14D9050944A0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4CC13AD4-A237-4B3B-BC58-BBD7EA70F5C3}" type="pres">
      <dgm:prSet presAssocID="{5A550850-7FB8-4516-B07D-14D9050944A0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5CACEFB4-92B6-4AB3-8FB7-2AF758B121F3}" type="presOf" srcId="{986ABD79-5778-468C-BB9C-184F06313410}" destId="{90472468-5477-4CB7-8BA8-D9C8E689283E}" srcOrd="0" destOrd="0" presId="urn:microsoft.com/office/officeart/2005/8/layout/vList2"/>
    <dgm:cxn modelId="{758F445B-F81B-40E1-B0C9-0AC13CF79025}" type="presOf" srcId="{401E06C8-79C1-4C2F-8EF7-792D2F90E719}" destId="{1A439C0C-FD48-449B-8F76-1FFD459DAE9C}" srcOrd="0" destOrd="1" presId="urn:microsoft.com/office/officeart/2005/8/layout/vList2"/>
    <dgm:cxn modelId="{9993852A-2275-4CD8-A7DB-67CF00CB9AE7}" type="presOf" srcId="{3B0C17CC-1764-44BD-AA6A-8A3FB5924441}" destId="{4CC13AD4-A237-4B3B-BC58-BBD7EA70F5C3}" srcOrd="0" destOrd="0" presId="urn:microsoft.com/office/officeart/2005/8/layout/vList2"/>
    <dgm:cxn modelId="{2393A6F6-9223-4E0F-8AC9-ADFE12EC5CB8}" srcId="{5A550850-7FB8-4516-B07D-14D9050944A0}" destId="{3B0C17CC-1764-44BD-AA6A-8A3FB5924441}" srcOrd="0" destOrd="0" parTransId="{0F3DDB5C-9DC9-49A6-BC4A-BABD9E2A1AD9}" sibTransId="{E4C55547-9058-419E-BDEE-EE0E8FC62AB4}"/>
    <dgm:cxn modelId="{09E0B456-8964-40E7-B673-97B6025F34D0}" type="presOf" srcId="{15356BC8-F676-47DD-ABBA-31CA8305C942}" destId="{72A74E1A-30EA-41E7-A1B1-820E6ECA27EF}" srcOrd="0" destOrd="0" presId="urn:microsoft.com/office/officeart/2005/8/layout/vList2"/>
    <dgm:cxn modelId="{04547F40-9576-4D9A-B576-90831E78643D}" srcId="{15356BC8-F676-47DD-ABBA-31CA8305C942}" destId="{5A550850-7FB8-4516-B07D-14D9050944A0}" srcOrd="1" destOrd="0" parTransId="{4B1FEA73-F7E7-47D7-9386-C84224B4A8CB}" sibTransId="{64867A2B-5FFC-4222-B8A9-B8CD951F88E6}"/>
    <dgm:cxn modelId="{96189BC9-E8A5-49DF-9F06-6D5A358FCF08}" type="presOf" srcId="{5A550850-7FB8-4516-B07D-14D9050944A0}" destId="{C66658C8-12CF-4E35-8CD1-9BFA5438A297}" srcOrd="0" destOrd="0" presId="urn:microsoft.com/office/officeart/2005/8/layout/vList2"/>
    <dgm:cxn modelId="{86819F9A-0AB6-4511-B0D6-4B48B842A257}" type="presOf" srcId="{7E331207-00B6-4F9B-887D-E815DA957D0A}" destId="{1A439C0C-FD48-449B-8F76-1FFD459DAE9C}" srcOrd="0" destOrd="0" presId="urn:microsoft.com/office/officeart/2005/8/layout/vList2"/>
    <dgm:cxn modelId="{FD179500-1FCE-499C-9DE2-F60E7E3C173E}" srcId="{986ABD79-5778-468C-BB9C-184F06313410}" destId="{7E331207-00B6-4F9B-887D-E815DA957D0A}" srcOrd="0" destOrd="0" parTransId="{9E590A79-BDBB-4471-BDAD-FD06E95EE40E}" sibTransId="{49960C8F-4475-44FA-95DD-7CED778D6CFD}"/>
    <dgm:cxn modelId="{981D2B28-3B11-49D4-961D-AD8A404D857C}" srcId="{15356BC8-F676-47DD-ABBA-31CA8305C942}" destId="{986ABD79-5778-468C-BB9C-184F06313410}" srcOrd="0" destOrd="0" parTransId="{5B9B58EF-6219-4B87-8EB2-E40054CB6B37}" sibTransId="{CFED0442-3D39-41F7-B19F-0908BC3C7CC0}"/>
    <dgm:cxn modelId="{4F39AF06-9B84-485A-9753-6DBFFC91D14F}" srcId="{986ABD79-5778-468C-BB9C-184F06313410}" destId="{401E06C8-79C1-4C2F-8EF7-792D2F90E719}" srcOrd="1" destOrd="0" parTransId="{519B17A4-B322-40FE-935E-9308F317367C}" sibTransId="{92B35A58-472D-4FD6-8F6F-B099EDB0D5FE}"/>
    <dgm:cxn modelId="{57C38B72-D1ED-4F4C-AB48-9793AA1E042F}" type="presParOf" srcId="{72A74E1A-30EA-41E7-A1B1-820E6ECA27EF}" destId="{90472468-5477-4CB7-8BA8-D9C8E689283E}" srcOrd="0" destOrd="0" presId="urn:microsoft.com/office/officeart/2005/8/layout/vList2"/>
    <dgm:cxn modelId="{E467F059-1EAA-4956-9B50-89EB71757028}" type="presParOf" srcId="{72A74E1A-30EA-41E7-A1B1-820E6ECA27EF}" destId="{1A439C0C-FD48-449B-8F76-1FFD459DAE9C}" srcOrd="1" destOrd="0" presId="urn:microsoft.com/office/officeart/2005/8/layout/vList2"/>
    <dgm:cxn modelId="{5FF6AA79-F646-4A12-8D06-2A5245783FBB}" type="presParOf" srcId="{72A74E1A-30EA-41E7-A1B1-820E6ECA27EF}" destId="{C66658C8-12CF-4E35-8CD1-9BFA5438A297}" srcOrd="2" destOrd="0" presId="urn:microsoft.com/office/officeart/2005/8/layout/vList2"/>
    <dgm:cxn modelId="{05C9FF9F-C127-4B4F-8C9F-CA074C5E7066}" type="presParOf" srcId="{72A74E1A-30EA-41E7-A1B1-820E6ECA27EF}" destId="{4CC13AD4-A237-4B3B-BC58-BBD7EA70F5C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A912F05-0962-426D-99E0-9DBE70FB323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4ED2747-4D0C-4607-8433-7179EBF1E5A3}">
      <dgm:prSet phldrT="[Texto]"/>
      <dgm:spPr/>
      <dgm:t>
        <a:bodyPr/>
        <a:lstStyle/>
        <a:p>
          <a:r>
            <a:rPr lang="es-AR" dirty="0" smtClean="0"/>
            <a:t>Un árbol binario, puede implantarse en disco?</a:t>
          </a:r>
          <a:endParaRPr lang="es-AR" dirty="0"/>
        </a:p>
      </dgm:t>
    </dgm:pt>
    <dgm:pt modelId="{4018FFF3-B396-48E6-A6A9-6944B5DC0CEE}" type="parTrans" cxnId="{846CA4D7-3050-4A80-ACD1-FC13EF991BED}">
      <dgm:prSet/>
      <dgm:spPr/>
      <dgm:t>
        <a:bodyPr/>
        <a:lstStyle/>
        <a:p>
          <a:endParaRPr lang="es-AR"/>
        </a:p>
      </dgm:t>
    </dgm:pt>
    <dgm:pt modelId="{7F4FD9E7-0745-4EC5-8EF1-20C8E12EBE6C}" type="sibTrans" cxnId="{846CA4D7-3050-4A80-ACD1-FC13EF991BED}">
      <dgm:prSet/>
      <dgm:spPr/>
      <dgm:t>
        <a:bodyPr/>
        <a:lstStyle/>
        <a:p>
          <a:endParaRPr lang="es-AR"/>
        </a:p>
      </dgm:t>
    </dgm:pt>
    <dgm:pt modelId="{1FB20D04-2AA5-4111-8D9C-67DDCC6CEDA7}">
      <dgm:prSet phldrT="[Texto]"/>
      <dgm:spPr/>
      <dgm:t>
        <a:bodyPr/>
        <a:lstStyle/>
        <a:p>
          <a:r>
            <a:rPr lang="es-AR" dirty="0" smtClean="0"/>
            <a:t>Como lograr la persistencia?</a:t>
          </a:r>
          <a:endParaRPr lang="es-AR" dirty="0"/>
        </a:p>
      </dgm:t>
    </dgm:pt>
    <dgm:pt modelId="{5CEA1FD6-C1F3-4281-8CC5-EFDD7BCD8F23}" type="parTrans" cxnId="{95C76F32-2B9D-4FC6-B8DE-C285F90C5DBB}">
      <dgm:prSet/>
      <dgm:spPr/>
      <dgm:t>
        <a:bodyPr/>
        <a:lstStyle/>
        <a:p>
          <a:endParaRPr lang="es-AR"/>
        </a:p>
      </dgm:t>
    </dgm:pt>
    <dgm:pt modelId="{7879B3CE-6667-4AD9-AB40-50A1ED429930}" type="sibTrans" cxnId="{95C76F32-2B9D-4FC6-B8DE-C285F90C5DBB}">
      <dgm:prSet/>
      <dgm:spPr/>
      <dgm:t>
        <a:bodyPr/>
        <a:lstStyle/>
        <a:p>
          <a:endParaRPr lang="es-AR"/>
        </a:p>
      </dgm:t>
    </dgm:pt>
    <dgm:pt modelId="{8B201A36-EA17-4ED9-B1E4-224023988C6D}">
      <dgm:prSet phldrT="[Texto]"/>
      <dgm:spPr/>
      <dgm:t>
        <a:bodyPr/>
        <a:lstStyle/>
        <a:p>
          <a:r>
            <a:rPr lang="es-AR" dirty="0" smtClean="0"/>
            <a:t>Ejemplo </a:t>
          </a:r>
          <a:r>
            <a:rPr lang="es-AR" dirty="0" smtClean="0">
              <a:sym typeface="Wingdings" panose="05000000000000000000" pitchFamily="2" charset="2"/>
            </a:rPr>
            <a:t> supongamos estas claves</a:t>
          </a:r>
          <a:endParaRPr lang="es-AR" dirty="0"/>
        </a:p>
      </dgm:t>
    </dgm:pt>
    <dgm:pt modelId="{242CCF10-6439-49AC-AEC9-081EB029D6C2}" type="parTrans" cxnId="{056CF792-C75D-4804-A810-F3A3208AF91B}">
      <dgm:prSet/>
      <dgm:spPr/>
      <dgm:t>
        <a:bodyPr/>
        <a:lstStyle/>
        <a:p>
          <a:endParaRPr lang="es-AR"/>
        </a:p>
      </dgm:t>
    </dgm:pt>
    <dgm:pt modelId="{0AF79C44-B162-46C7-BB30-23604BCF73F5}" type="sibTrans" cxnId="{056CF792-C75D-4804-A810-F3A3208AF91B}">
      <dgm:prSet/>
      <dgm:spPr/>
      <dgm:t>
        <a:bodyPr/>
        <a:lstStyle/>
        <a:p>
          <a:endParaRPr lang="es-AR"/>
        </a:p>
      </dgm:t>
    </dgm:pt>
    <dgm:pt modelId="{620718E0-940A-4FB6-A029-868DDE4A4346}">
      <dgm:prSet phldrT="[Texto]"/>
      <dgm:spPr/>
      <dgm:t>
        <a:bodyPr/>
        <a:lstStyle/>
        <a:p>
          <a:r>
            <a:rPr lang="es-AR" dirty="0" smtClean="0"/>
            <a:t>Que es un árbol binario?</a:t>
          </a:r>
          <a:endParaRPr lang="es-AR" dirty="0"/>
        </a:p>
      </dgm:t>
    </dgm:pt>
    <dgm:pt modelId="{F9183417-6EAA-478E-9483-BCFE210CE386}" type="parTrans" cxnId="{3614C7FD-A4F9-4737-A197-6BCF4EAFA231}">
      <dgm:prSet/>
      <dgm:spPr/>
    </dgm:pt>
    <dgm:pt modelId="{7EB0E777-4CDC-49E2-864D-F7D0FE91DD0F}" type="sibTrans" cxnId="{3614C7FD-A4F9-4737-A197-6BCF4EAFA231}">
      <dgm:prSet/>
      <dgm:spPr/>
    </dgm:pt>
    <dgm:pt modelId="{87C604E0-21BE-4E1D-A294-33AB89F588E2}">
      <dgm:prSet phldrT="[Texto]"/>
      <dgm:spPr/>
      <dgm:t>
        <a:bodyPr/>
        <a:lstStyle/>
        <a:p>
          <a:r>
            <a:rPr lang="es-AR" altLang="es-AR" dirty="0" smtClean="0"/>
            <a:t>Estructuras de datos donde cada nodo tiene dos sucesores, a izquierda y a derecha</a:t>
          </a:r>
          <a:endParaRPr lang="es-AR" dirty="0"/>
        </a:p>
      </dgm:t>
    </dgm:pt>
    <dgm:pt modelId="{1E7D728F-8E79-4C02-80D0-72885F81CD31}" type="parTrans" cxnId="{2343F7CF-5AC3-44C5-B384-151C5903D140}">
      <dgm:prSet/>
      <dgm:spPr/>
    </dgm:pt>
    <dgm:pt modelId="{61C2A086-1074-447A-B52D-A7A45C68D76A}" type="sibTrans" cxnId="{2343F7CF-5AC3-44C5-B384-151C5903D140}">
      <dgm:prSet/>
      <dgm:spPr/>
    </dgm:pt>
    <dgm:pt modelId="{E5F30F72-E867-4C3C-A4F9-4E8FD64BC3BA}">
      <dgm:prSet phldrT="[Texto]"/>
      <dgm:spPr/>
      <dgm:t>
        <a:bodyPr/>
        <a:lstStyle/>
        <a:p>
          <a:r>
            <a:rPr lang="es-AR" dirty="0" smtClean="0"/>
            <a:t>MM ST GT  PR  JF  BC  UV  CD  HI  AB KL  TR OP  RX ZR  </a:t>
          </a:r>
          <a:endParaRPr lang="es-AR" dirty="0"/>
        </a:p>
      </dgm:t>
    </dgm:pt>
    <dgm:pt modelId="{0FC3ADFF-C6B3-4F07-984A-8922E2DF738A}" type="parTrans" cxnId="{183BB12F-738D-4FFC-BBAC-C5B466BC3B38}">
      <dgm:prSet/>
      <dgm:spPr/>
    </dgm:pt>
    <dgm:pt modelId="{AD62E392-ED34-4D09-949F-41BBCFD17AE2}" type="sibTrans" cxnId="{183BB12F-738D-4FFC-BBAC-C5B466BC3B38}">
      <dgm:prSet/>
      <dgm:spPr/>
    </dgm:pt>
    <dgm:pt modelId="{C4AEA76F-F632-46CE-ABA4-240434983F89}" type="pres">
      <dgm:prSet presAssocID="{0A912F05-0962-426D-99E0-9DBE70FB3235}" presName="linear" presStyleCnt="0">
        <dgm:presLayoutVars>
          <dgm:animLvl val="lvl"/>
          <dgm:resizeHandles val="exact"/>
        </dgm:presLayoutVars>
      </dgm:prSet>
      <dgm:spPr/>
    </dgm:pt>
    <dgm:pt modelId="{A726DB2B-702A-4A54-B81F-B7ACB060BAEC}" type="pres">
      <dgm:prSet presAssocID="{620718E0-940A-4FB6-A029-868DDE4A4346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8A93784-AEA2-44B8-9A56-24E4CC62206B}" type="pres">
      <dgm:prSet presAssocID="{620718E0-940A-4FB6-A029-868DDE4A4346}" presName="childText" presStyleLbl="revTx" presStyleIdx="0" presStyleCnt="3">
        <dgm:presLayoutVars>
          <dgm:bulletEnabled val="1"/>
        </dgm:presLayoutVars>
      </dgm:prSet>
      <dgm:spPr/>
    </dgm:pt>
    <dgm:pt modelId="{239EA561-6A15-4DAF-9524-705C7E665909}" type="pres">
      <dgm:prSet presAssocID="{A4ED2747-4D0C-4607-8433-7179EBF1E5A3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FFA59FB-E486-4874-9DE0-2266B68DF20C}" type="pres">
      <dgm:prSet presAssocID="{A4ED2747-4D0C-4607-8433-7179EBF1E5A3}" presName="childText" presStyleLbl="revTx" presStyleIdx="1" presStyleCnt="3">
        <dgm:presLayoutVars>
          <dgm:bulletEnabled val="1"/>
        </dgm:presLayoutVars>
      </dgm:prSet>
      <dgm:spPr/>
    </dgm:pt>
    <dgm:pt modelId="{EBA6065A-6E8C-4BBF-A56D-AE794DE03823}" type="pres">
      <dgm:prSet presAssocID="{8B201A36-EA17-4ED9-B1E4-224023988C6D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376A62E-1564-4F32-9037-68860385CCDC}" type="pres">
      <dgm:prSet presAssocID="{8B201A36-EA17-4ED9-B1E4-224023988C6D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A1D8B03-9B06-4B34-BDD9-6144187B1C39}" type="presOf" srcId="{8B201A36-EA17-4ED9-B1E4-224023988C6D}" destId="{EBA6065A-6E8C-4BBF-A56D-AE794DE03823}" srcOrd="0" destOrd="0" presId="urn:microsoft.com/office/officeart/2005/8/layout/vList2"/>
    <dgm:cxn modelId="{ADFF7B62-461D-4749-B2F4-DAB23613D973}" type="presOf" srcId="{A4ED2747-4D0C-4607-8433-7179EBF1E5A3}" destId="{239EA561-6A15-4DAF-9524-705C7E665909}" srcOrd="0" destOrd="0" presId="urn:microsoft.com/office/officeart/2005/8/layout/vList2"/>
    <dgm:cxn modelId="{3614C7FD-A4F9-4737-A197-6BCF4EAFA231}" srcId="{0A912F05-0962-426D-99E0-9DBE70FB3235}" destId="{620718E0-940A-4FB6-A029-868DDE4A4346}" srcOrd="0" destOrd="0" parTransId="{F9183417-6EAA-478E-9483-BCFE210CE386}" sibTransId="{7EB0E777-4CDC-49E2-864D-F7D0FE91DD0F}"/>
    <dgm:cxn modelId="{5CC472F6-22C2-44FF-A230-7AB6C8E26045}" type="presOf" srcId="{0A912F05-0962-426D-99E0-9DBE70FB3235}" destId="{C4AEA76F-F632-46CE-ABA4-240434983F89}" srcOrd="0" destOrd="0" presId="urn:microsoft.com/office/officeart/2005/8/layout/vList2"/>
    <dgm:cxn modelId="{B56D55A5-ACC2-4AB8-8126-8A745FFC6CDE}" type="presOf" srcId="{1FB20D04-2AA5-4111-8D9C-67DDCC6CEDA7}" destId="{1FFA59FB-E486-4874-9DE0-2266B68DF20C}" srcOrd="0" destOrd="0" presId="urn:microsoft.com/office/officeart/2005/8/layout/vList2"/>
    <dgm:cxn modelId="{183BB12F-738D-4FFC-BBAC-C5B466BC3B38}" srcId="{8B201A36-EA17-4ED9-B1E4-224023988C6D}" destId="{E5F30F72-E867-4C3C-A4F9-4E8FD64BC3BA}" srcOrd="0" destOrd="0" parTransId="{0FC3ADFF-C6B3-4F07-984A-8922E2DF738A}" sibTransId="{AD62E392-ED34-4D09-949F-41BBCFD17AE2}"/>
    <dgm:cxn modelId="{95C76F32-2B9D-4FC6-B8DE-C285F90C5DBB}" srcId="{A4ED2747-4D0C-4607-8433-7179EBF1E5A3}" destId="{1FB20D04-2AA5-4111-8D9C-67DDCC6CEDA7}" srcOrd="0" destOrd="0" parTransId="{5CEA1FD6-C1F3-4281-8CC5-EFDD7BCD8F23}" sibTransId="{7879B3CE-6667-4AD9-AB40-50A1ED429930}"/>
    <dgm:cxn modelId="{2343F7CF-5AC3-44C5-B384-151C5903D140}" srcId="{620718E0-940A-4FB6-A029-868DDE4A4346}" destId="{87C604E0-21BE-4E1D-A294-33AB89F588E2}" srcOrd="0" destOrd="0" parTransId="{1E7D728F-8E79-4C02-80D0-72885F81CD31}" sibTransId="{61C2A086-1074-447A-B52D-A7A45C68D76A}"/>
    <dgm:cxn modelId="{ACE7C6AC-21C8-4C68-B67B-31548A06EAC7}" type="presOf" srcId="{E5F30F72-E867-4C3C-A4F9-4E8FD64BC3BA}" destId="{F376A62E-1564-4F32-9037-68860385CCDC}" srcOrd="0" destOrd="0" presId="urn:microsoft.com/office/officeart/2005/8/layout/vList2"/>
    <dgm:cxn modelId="{056CF792-C75D-4804-A810-F3A3208AF91B}" srcId="{0A912F05-0962-426D-99E0-9DBE70FB3235}" destId="{8B201A36-EA17-4ED9-B1E4-224023988C6D}" srcOrd="2" destOrd="0" parTransId="{242CCF10-6439-49AC-AEC9-081EB029D6C2}" sibTransId="{0AF79C44-B162-46C7-BB30-23604BCF73F5}"/>
    <dgm:cxn modelId="{2C292D1E-37C3-4F2A-BDAC-874FB9BF3AC5}" type="presOf" srcId="{620718E0-940A-4FB6-A029-868DDE4A4346}" destId="{A726DB2B-702A-4A54-B81F-B7ACB060BAEC}" srcOrd="0" destOrd="0" presId="urn:microsoft.com/office/officeart/2005/8/layout/vList2"/>
    <dgm:cxn modelId="{83DBC3E6-B89E-4623-889B-C5A4F5D9A6E4}" type="presOf" srcId="{87C604E0-21BE-4E1D-A294-33AB89F588E2}" destId="{D8A93784-AEA2-44B8-9A56-24E4CC62206B}" srcOrd="0" destOrd="0" presId="urn:microsoft.com/office/officeart/2005/8/layout/vList2"/>
    <dgm:cxn modelId="{846CA4D7-3050-4A80-ACD1-FC13EF991BED}" srcId="{0A912F05-0962-426D-99E0-9DBE70FB3235}" destId="{A4ED2747-4D0C-4607-8433-7179EBF1E5A3}" srcOrd="1" destOrd="0" parTransId="{4018FFF3-B396-48E6-A6A9-6944B5DC0CEE}" sibTransId="{7F4FD9E7-0745-4EC5-8EF1-20C8E12EBE6C}"/>
    <dgm:cxn modelId="{F3365753-D579-49F7-AC8A-5F60D58B2CD1}" type="presParOf" srcId="{C4AEA76F-F632-46CE-ABA4-240434983F89}" destId="{A726DB2B-702A-4A54-B81F-B7ACB060BAEC}" srcOrd="0" destOrd="0" presId="urn:microsoft.com/office/officeart/2005/8/layout/vList2"/>
    <dgm:cxn modelId="{0D87C778-4943-4F65-8A5C-B68FBBB5883C}" type="presParOf" srcId="{C4AEA76F-F632-46CE-ABA4-240434983F89}" destId="{D8A93784-AEA2-44B8-9A56-24E4CC62206B}" srcOrd="1" destOrd="0" presId="urn:microsoft.com/office/officeart/2005/8/layout/vList2"/>
    <dgm:cxn modelId="{31E7C981-A644-460C-9F31-71042C77D2DF}" type="presParOf" srcId="{C4AEA76F-F632-46CE-ABA4-240434983F89}" destId="{239EA561-6A15-4DAF-9524-705C7E665909}" srcOrd="2" destOrd="0" presId="urn:microsoft.com/office/officeart/2005/8/layout/vList2"/>
    <dgm:cxn modelId="{B946FA76-3680-48E0-8020-D5A9253065FC}" type="presParOf" srcId="{C4AEA76F-F632-46CE-ABA4-240434983F89}" destId="{1FFA59FB-E486-4874-9DE0-2266B68DF20C}" srcOrd="3" destOrd="0" presId="urn:microsoft.com/office/officeart/2005/8/layout/vList2"/>
    <dgm:cxn modelId="{576D2E66-8813-428B-9F1D-77322E22859F}" type="presParOf" srcId="{C4AEA76F-F632-46CE-ABA4-240434983F89}" destId="{EBA6065A-6E8C-4BBF-A56D-AE794DE03823}" srcOrd="4" destOrd="0" presId="urn:microsoft.com/office/officeart/2005/8/layout/vList2"/>
    <dgm:cxn modelId="{40C0BAE6-0FDE-4C4D-80EB-5532897B6248}" type="presParOf" srcId="{C4AEA76F-F632-46CE-ABA4-240434983F89}" destId="{F376A62E-1564-4F32-9037-68860385CCDC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D28DE2C-A222-40DE-92D3-1B99A96506D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A006DF1-DDDA-49D6-AD52-81DADD39944C}">
      <dgm:prSet phldrT="[Texto]"/>
      <dgm:spPr/>
      <dgm:t>
        <a:bodyPr/>
        <a:lstStyle/>
        <a:p>
          <a:r>
            <a:rPr lang="es-AR" altLang="es-AR" smtClean="0"/>
            <a:t>Árbol balanceado: un árbol está balanceado cuando la altura de la trayectoria más corta hacia una hoja no difiere de la altura de la trayectoria más grande.</a:t>
          </a:r>
          <a:endParaRPr lang="es-AR"/>
        </a:p>
      </dgm:t>
    </dgm:pt>
    <dgm:pt modelId="{143D91A6-C984-4BC6-BFD1-91B904E23F2C}" type="parTrans" cxnId="{24C74E3E-9BE7-492F-A889-E6D6E9249416}">
      <dgm:prSet/>
      <dgm:spPr/>
      <dgm:t>
        <a:bodyPr/>
        <a:lstStyle/>
        <a:p>
          <a:endParaRPr lang="es-AR"/>
        </a:p>
      </dgm:t>
    </dgm:pt>
    <dgm:pt modelId="{D20D601F-79BB-402B-A9DA-B8953F1777FC}" type="sibTrans" cxnId="{24C74E3E-9BE7-492F-A889-E6D6E9249416}">
      <dgm:prSet/>
      <dgm:spPr/>
      <dgm:t>
        <a:bodyPr/>
        <a:lstStyle/>
        <a:p>
          <a:endParaRPr lang="es-AR"/>
        </a:p>
      </dgm:t>
    </dgm:pt>
    <dgm:pt modelId="{A47C53EA-4C9B-4D85-9A8C-B5E2EC7C1C9B}">
      <dgm:prSet/>
      <dgm:spPr/>
      <dgm:t>
        <a:bodyPr/>
        <a:lstStyle/>
        <a:p>
          <a:r>
            <a:rPr lang="es-AR" altLang="es-AR" smtClean="0"/>
            <a:t>Inconveniente de los binarios: se </a:t>
          </a:r>
          <a:r>
            <a:rPr lang="es-AR" altLang="es-AR" smtClean="0">
              <a:solidFill>
                <a:srgbClr val="FF6600"/>
              </a:solidFill>
            </a:rPr>
            <a:t>desbalancean </a:t>
          </a:r>
          <a:r>
            <a:rPr lang="es-AR" altLang="es-AR" smtClean="0"/>
            <a:t>fácilmente.</a:t>
          </a:r>
          <a:endParaRPr lang="es-AR" altLang="es-AR" dirty="0"/>
        </a:p>
      </dgm:t>
    </dgm:pt>
    <dgm:pt modelId="{007B7561-C207-463D-BF73-6C7840912A0A}" type="parTrans" cxnId="{432294D4-2BCE-44DD-82B1-510758CD3AA4}">
      <dgm:prSet/>
      <dgm:spPr/>
      <dgm:t>
        <a:bodyPr/>
        <a:lstStyle/>
        <a:p>
          <a:endParaRPr lang="es-AR"/>
        </a:p>
      </dgm:t>
    </dgm:pt>
    <dgm:pt modelId="{B8927971-AA01-4EC1-9504-C982E70147AD}" type="sibTrans" cxnId="{432294D4-2BCE-44DD-82B1-510758CD3AA4}">
      <dgm:prSet/>
      <dgm:spPr/>
      <dgm:t>
        <a:bodyPr/>
        <a:lstStyle/>
        <a:p>
          <a:endParaRPr lang="es-AR"/>
        </a:p>
      </dgm:t>
    </dgm:pt>
    <dgm:pt modelId="{520889BE-1BA5-4DC0-B6D2-A37B69514489}">
      <dgm:prSet/>
      <dgm:spPr/>
      <dgm:t>
        <a:bodyPr/>
        <a:lstStyle/>
        <a:p>
          <a:r>
            <a:rPr lang="es-AR" altLang="es-AR" dirty="0" smtClean="0"/>
            <a:t>Supongamos que llegan las claves : NI OC NR OA NZ</a:t>
          </a:r>
          <a:endParaRPr lang="es-AR" altLang="es-AR" dirty="0"/>
        </a:p>
      </dgm:t>
    </dgm:pt>
    <dgm:pt modelId="{E63FA60A-4412-4AB0-A36B-BDCF2CA0FF2A}" type="parTrans" cxnId="{01D3541E-06F5-42BC-BBC2-4423535EE31C}">
      <dgm:prSet/>
      <dgm:spPr/>
      <dgm:t>
        <a:bodyPr/>
        <a:lstStyle/>
        <a:p>
          <a:endParaRPr lang="es-AR"/>
        </a:p>
      </dgm:t>
    </dgm:pt>
    <dgm:pt modelId="{4A1D9612-4C9C-4C68-9CE0-F1786EE1316C}" type="sibTrans" cxnId="{01D3541E-06F5-42BC-BBC2-4423535EE31C}">
      <dgm:prSet/>
      <dgm:spPr/>
      <dgm:t>
        <a:bodyPr/>
        <a:lstStyle/>
        <a:p>
          <a:endParaRPr lang="es-AR"/>
        </a:p>
      </dgm:t>
    </dgm:pt>
    <dgm:pt modelId="{4FB1BE3F-973C-4E38-B07C-B8911CC0948E}" type="pres">
      <dgm:prSet presAssocID="{8D28DE2C-A222-40DE-92D3-1B99A96506D3}" presName="linear" presStyleCnt="0">
        <dgm:presLayoutVars>
          <dgm:animLvl val="lvl"/>
          <dgm:resizeHandles val="exact"/>
        </dgm:presLayoutVars>
      </dgm:prSet>
      <dgm:spPr/>
    </dgm:pt>
    <dgm:pt modelId="{C76BA96B-EDB8-4B04-A2A5-523A2586F2A1}" type="pres">
      <dgm:prSet presAssocID="{2A006DF1-DDDA-49D6-AD52-81DADD39944C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62C6B58-EDA2-426E-8917-C73699364B7E}" type="pres">
      <dgm:prSet presAssocID="{D20D601F-79BB-402B-A9DA-B8953F1777FC}" presName="spacer" presStyleCnt="0"/>
      <dgm:spPr/>
    </dgm:pt>
    <dgm:pt modelId="{773C7B41-C335-4C83-BF22-2F058C0A6325}" type="pres">
      <dgm:prSet presAssocID="{A47C53EA-4C9B-4D85-9A8C-B5E2EC7C1C9B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7EB1F1A-E624-49F4-B093-E43654215B23}" type="pres">
      <dgm:prSet presAssocID="{B8927971-AA01-4EC1-9504-C982E70147AD}" presName="spacer" presStyleCnt="0"/>
      <dgm:spPr/>
    </dgm:pt>
    <dgm:pt modelId="{829A3A2C-A61B-4B46-8AA3-09AC63275285}" type="pres">
      <dgm:prSet presAssocID="{520889BE-1BA5-4DC0-B6D2-A37B6951448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24C74E3E-9BE7-492F-A889-E6D6E9249416}" srcId="{8D28DE2C-A222-40DE-92D3-1B99A96506D3}" destId="{2A006DF1-DDDA-49D6-AD52-81DADD39944C}" srcOrd="0" destOrd="0" parTransId="{143D91A6-C984-4BC6-BFD1-91B904E23F2C}" sibTransId="{D20D601F-79BB-402B-A9DA-B8953F1777FC}"/>
    <dgm:cxn modelId="{AE85D38C-86C2-429C-9EE4-E62939466AA0}" type="presOf" srcId="{2A006DF1-DDDA-49D6-AD52-81DADD39944C}" destId="{C76BA96B-EDB8-4B04-A2A5-523A2586F2A1}" srcOrd="0" destOrd="0" presId="urn:microsoft.com/office/officeart/2005/8/layout/vList2"/>
    <dgm:cxn modelId="{CC2F544F-9E1B-4D5D-BA5C-A49620ACB006}" type="presOf" srcId="{520889BE-1BA5-4DC0-B6D2-A37B69514489}" destId="{829A3A2C-A61B-4B46-8AA3-09AC63275285}" srcOrd="0" destOrd="0" presId="urn:microsoft.com/office/officeart/2005/8/layout/vList2"/>
    <dgm:cxn modelId="{A0ECE166-F1CC-40D2-B17E-52D6A59A9CC4}" type="presOf" srcId="{A47C53EA-4C9B-4D85-9A8C-B5E2EC7C1C9B}" destId="{773C7B41-C335-4C83-BF22-2F058C0A6325}" srcOrd="0" destOrd="0" presId="urn:microsoft.com/office/officeart/2005/8/layout/vList2"/>
    <dgm:cxn modelId="{514EB836-D9A7-4B5C-8B08-FD2650D270F2}" type="presOf" srcId="{8D28DE2C-A222-40DE-92D3-1B99A96506D3}" destId="{4FB1BE3F-973C-4E38-B07C-B8911CC0948E}" srcOrd="0" destOrd="0" presId="urn:microsoft.com/office/officeart/2005/8/layout/vList2"/>
    <dgm:cxn modelId="{01D3541E-06F5-42BC-BBC2-4423535EE31C}" srcId="{8D28DE2C-A222-40DE-92D3-1B99A96506D3}" destId="{520889BE-1BA5-4DC0-B6D2-A37B69514489}" srcOrd="2" destOrd="0" parTransId="{E63FA60A-4412-4AB0-A36B-BDCF2CA0FF2A}" sibTransId="{4A1D9612-4C9C-4C68-9CE0-F1786EE1316C}"/>
    <dgm:cxn modelId="{432294D4-2BCE-44DD-82B1-510758CD3AA4}" srcId="{8D28DE2C-A222-40DE-92D3-1B99A96506D3}" destId="{A47C53EA-4C9B-4D85-9A8C-B5E2EC7C1C9B}" srcOrd="1" destOrd="0" parTransId="{007B7561-C207-463D-BF73-6C7840912A0A}" sibTransId="{B8927971-AA01-4EC1-9504-C982E70147AD}"/>
    <dgm:cxn modelId="{6635593C-0DC7-47B1-A104-44F44D3FCEF5}" type="presParOf" srcId="{4FB1BE3F-973C-4E38-B07C-B8911CC0948E}" destId="{C76BA96B-EDB8-4B04-A2A5-523A2586F2A1}" srcOrd="0" destOrd="0" presId="urn:microsoft.com/office/officeart/2005/8/layout/vList2"/>
    <dgm:cxn modelId="{9A4FAF55-C350-4E73-AED2-5F5DBA74F66C}" type="presParOf" srcId="{4FB1BE3F-973C-4E38-B07C-B8911CC0948E}" destId="{B62C6B58-EDA2-426E-8917-C73699364B7E}" srcOrd="1" destOrd="0" presId="urn:microsoft.com/office/officeart/2005/8/layout/vList2"/>
    <dgm:cxn modelId="{CCBD73C3-088A-4000-866D-05D15CC86A2A}" type="presParOf" srcId="{4FB1BE3F-973C-4E38-B07C-B8911CC0948E}" destId="{773C7B41-C335-4C83-BF22-2F058C0A6325}" srcOrd="2" destOrd="0" presId="urn:microsoft.com/office/officeart/2005/8/layout/vList2"/>
    <dgm:cxn modelId="{AB2A4A2C-D882-4407-8064-DF6135F3F66F}" type="presParOf" srcId="{4FB1BE3F-973C-4E38-B07C-B8911CC0948E}" destId="{57EB1F1A-E624-49F4-B093-E43654215B23}" srcOrd="3" destOrd="0" presId="urn:microsoft.com/office/officeart/2005/8/layout/vList2"/>
    <dgm:cxn modelId="{2B41893A-1E42-4B3C-877E-8B7C4E560174}" type="presParOf" srcId="{4FB1BE3F-973C-4E38-B07C-B8911CC0948E}" destId="{829A3A2C-A61B-4B46-8AA3-09AC6327528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58A149-235B-439C-B59E-C199156EFFE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65397B6-5996-40C4-96B9-9ECCB98F9295}">
      <dgm:prSet phldrT="[Texto]"/>
      <dgm:spPr/>
      <dgm:t>
        <a:bodyPr/>
        <a:lstStyle/>
        <a:p>
          <a:r>
            <a:rPr lang="es-AR" altLang="es-AR" dirty="0" smtClean="0"/>
            <a:t>Árboles AVL</a:t>
          </a:r>
          <a:endParaRPr lang="es-AR" dirty="0"/>
        </a:p>
      </dgm:t>
    </dgm:pt>
    <dgm:pt modelId="{94B5EE89-84EB-4A82-A858-863B08C25782}" type="parTrans" cxnId="{B793A0BE-B333-45F9-80E5-FEDBC8EC7515}">
      <dgm:prSet/>
      <dgm:spPr/>
      <dgm:t>
        <a:bodyPr/>
        <a:lstStyle/>
        <a:p>
          <a:endParaRPr lang="es-AR"/>
        </a:p>
      </dgm:t>
    </dgm:pt>
    <dgm:pt modelId="{128FBA3C-B06C-4380-BF05-5665B8A53F0C}" type="sibTrans" cxnId="{B793A0BE-B333-45F9-80E5-FEDBC8EC7515}">
      <dgm:prSet/>
      <dgm:spPr/>
      <dgm:t>
        <a:bodyPr/>
        <a:lstStyle/>
        <a:p>
          <a:endParaRPr lang="es-AR"/>
        </a:p>
      </dgm:t>
    </dgm:pt>
    <dgm:pt modelId="{1CCFEF98-57E1-4256-A965-5A2C0D5B6D42}">
      <dgm:prSet/>
      <dgm:spPr/>
      <dgm:t>
        <a:bodyPr/>
        <a:lstStyle/>
        <a:p>
          <a:r>
            <a:rPr lang="es-AR" altLang="es-AR" smtClean="0"/>
            <a:t>Árbol binario balanceado en altura (BA(1)) en el que las inserciones y eliminaciones se efectúan con un mínimo de accesos.</a:t>
          </a:r>
          <a:endParaRPr lang="es-AR" altLang="es-AR" dirty="0"/>
        </a:p>
      </dgm:t>
    </dgm:pt>
    <dgm:pt modelId="{171D6E61-624B-4BE1-A4F9-76C6C54A9228}" type="parTrans" cxnId="{AF50A188-B1A0-4556-8B4A-178B589712EA}">
      <dgm:prSet/>
      <dgm:spPr/>
      <dgm:t>
        <a:bodyPr/>
        <a:lstStyle/>
        <a:p>
          <a:endParaRPr lang="es-AR"/>
        </a:p>
      </dgm:t>
    </dgm:pt>
    <dgm:pt modelId="{C2CAA29B-3B44-4EC4-BEA8-36689F80B25B}" type="sibTrans" cxnId="{AF50A188-B1A0-4556-8B4A-178B589712EA}">
      <dgm:prSet/>
      <dgm:spPr/>
      <dgm:t>
        <a:bodyPr/>
        <a:lstStyle/>
        <a:p>
          <a:endParaRPr lang="es-AR"/>
        </a:p>
      </dgm:t>
    </dgm:pt>
    <dgm:pt modelId="{43EF843C-7CE0-4AA7-B25B-BADC5CBD90E6}">
      <dgm:prSet/>
      <dgm:spPr/>
      <dgm:t>
        <a:bodyPr/>
        <a:lstStyle/>
        <a:p>
          <a:r>
            <a:rPr lang="es-AR" altLang="es-AR" smtClean="0"/>
            <a:t>Árbol balanceado en altura:</a:t>
          </a:r>
          <a:endParaRPr lang="es-AR" altLang="es-AR" dirty="0"/>
        </a:p>
      </dgm:t>
    </dgm:pt>
    <dgm:pt modelId="{00AB3553-7E00-4F57-A355-6995F8B4EBB9}" type="parTrans" cxnId="{F2825FD6-6362-4FDE-9107-F096A797D6D9}">
      <dgm:prSet/>
      <dgm:spPr/>
      <dgm:t>
        <a:bodyPr/>
        <a:lstStyle/>
        <a:p>
          <a:endParaRPr lang="es-AR"/>
        </a:p>
      </dgm:t>
    </dgm:pt>
    <dgm:pt modelId="{2BB5ED3C-F283-4512-BE37-16712185226A}" type="sibTrans" cxnId="{F2825FD6-6362-4FDE-9107-F096A797D6D9}">
      <dgm:prSet/>
      <dgm:spPr/>
      <dgm:t>
        <a:bodyPr/>
        <a:lstStyle/>
        <a:p>
          <a:endParaRPr lang="es-AR"/>
        </a:p>
      </dgm:t>
    </dgm:pt>
    <dgm:pt modelId="{A68CFB11-B167-4AB1-83E2-97688E27DFC3}">
      <dgm:prSet/>
      <dgm:spPr/>
      <dgm:t>
        <a:bodyPr/>
        <a:lstStyle/>
        <a:p>
          <a:r>
            <a:rPr lang="es-AR" altLang="es-AR" smtClean="0"/>
            <a:t>Para cada nodo existe un límite en la diferencia que se permite entre las alturas de cualquiera de los subárboles del nodo (BA(k)), donde k es el nivel de balance)</a:t>
          </a:r>
          <a:endParaRPr lang="es-AR" altLang="es-AR" dirty="0"/>
        </a:p>
      </dgm:t>
    </dgm:pt>
    <dgm:pt modelId="{1113A0CD-009F-4028-8EEF-195600CCE0E6}" type="parTrans" cxnId="{B88DA1CB-6B31-48AE-8A89-07DD78B68451}">
      <dgm:prSet/>
      <dgm:spPr/>
      <dgm:t>
        <a:bodyPr/>
        <a:lstStyle/>
        <a:p>
          <a:endParaRPr lang="es-AR"/>
        </a:p>
      </dgm:t>
    </dgm:pt>
    <dgm:pt modelId="{85E2F283-259A-4921-B2BD-E4AEBA37F79B}" type="sibTrans" cxnId="{B88DA1CB-6B31-48AE-8A89-07DD78B68451}">
      <dgm:prSet/>
      <dgm:spPr/>
      <dgm:t>
        <a:bodyPr/>
        <a:lstStyle/>
        <a:p>
          <a:endParaRPr lang="es-AR"/>
        </a:p>
      </dgm:t>
    </dgm:pt>
    <dgm:pt modelId="{DA0BCD44-AE9B-4D4E-B373-4258B3936A4F}">
      <dgm:prSet/>
      <dgm:spPr/>
      <dgm:t>
        <a:bodyPr/>
        <a:lstStyle/>
        <a:p>
          <a:r>
            <a:rPr lang="es-AR" altLang="es-AR" dirty="0" smtClean="0"/>
            <a:t>Ejemplos:</a:t>
          </a:r>
          <a:endParaRPr lang="es-AR" altLang="es-AR" dirty="0"/>
        </a:p>
      </dgm:t>
    </dgm:pt>
    <dgm:pt modelId="{154EB5C8-78BD-4010-B148-3C57B169A7DF}" type="parTrans" cxnId="{A20D62BB-3683-4CB6-B733-82207C389B00}">
      <dgm:prSet/>
      <dgm:spPr/>
      <dgm:t>
        <a:bodyPr/>
        <a:lstStyle/>
        <a:p>
          <a:endParaRPr lang="es-AR"/>
        </a:p>
      </dgm:t>
    </dgm:pt>
    <dgm:pt modelId="{E155538D-17A3-4000-8A01-FC61D01972D9}" type="sibTrans" cxnId="{A20D62BB-3683-4CB6-B733-82207C389B00}">
      <dgm:prSet/>
      <dgm:spPr/>
      <dgm:t>
        <a:bodyPr/>
        <a:lstStyle/>
        <a:p>
          <a:endParaRPr lang="es-AR"/>
        </a:p>
      </dgm:t>
    </dgm:pt>
    <dgm:pt modelId="{A129D54E-3EAA-4715-8F30-BB017F40025A}" type="pres">
      <dgm:prSet presAssocID="{D958A149-235B-439C-B59E-C199156EFFE1}" presName="linear" presStyleCnt="0">
        <dgm:presLayoutVars>
          <dgm:animLvl val="lvl"/>
          <dgm:resizeHandles val="exact"/>
        </dgm:presLayoutVars>
      </dgm:prSet>
      <dgm:spPr/>
    </dgm:pt>
    <dgm:pt modelId="{E141DFB3-A412-49F8-AAA8-A87FDBA808DC}" type="pres">
      <dgm:prSet presAssocID="{E65397B6-5996-40C4-96B9-9ECCB98F9295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C852BD6-4ED2-4B89-86F6-EB1D0A281AB8}" type="pres">
      <dgm:prSet presAssocID="{E65397B6-5996-40C4-96B9-9ECCB98F9295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7374AB09-9B8F-4ACC-A681-F87B36843F91}" type="presOf" srcId="{A68CFB11-B167-4AB1-83E2-97688E27DFC3}" destId="{7C852BD6-4ED2-4B89-86F6-EB1D0A281AB8}" srcOrd="0" destOrd="2" presId="urn:microsoft.com/office/officeart/2005/8/layout/vList2"/>
    <dgm:cxn modelId="{3293D845-2DBB-4136-8B56-4BD972AF1CA7}" type="presOf" srcId="{E65397B6-5996-40C4-96B9-9ECCB98F9295}" destId="{E141DFB3-A412-49F8-AAA8-A87FDBA808DC}" srcOrd="0" destOrd="0" presId="urn:microsoft.com/office/officeart/2005/8/layout/vList2"/>
    <dgm:cxn modelId="{E6C340C2-1157-45A7-B21C-AD32A879C6AB}" type="presOf" srcId="{1CCFEF98-57E1-4256-A965-5A2C0D5B6D42}" destId="{7C852BD6-4ED2-4B89-86F6-EB1D0A281AB8}" srcOrd="0" destOrd="0" presId="urn:microsoft.com/office/officeart/2005/8/layout/vList2"/>
    <dgm:cxn modelId="{A20D62BB-3683-4CB6-B733-82207C389B00}" srcId="{43EF843C-7CE0-4AA7-B25B-BADC5CBD90E6}" destId="{DA0BCD44-AE9B-4D4E-B373-4258B3936A4F}" srcOrd="1" destOrd="0" parTransId="{154EB5C8-78BD-4010-B148-3C57B169A7DF}" sibTransId="{E155538D-17A3-4000-8A01-FC61D01972D9}"/>
    <dgm:cxn modelId="{AF50A188-B1A0-4556-8B4A-178B589712EA}" srcId="{E65397B6-5996-40C4-96B9-9ECCB98F9295}" destId="{1CCFEF98-57E1-4256-A965-5A2C0D5B6D42}" srcOrd="0" destOrd="0" parTransId="{171D6E61-624B-4BE1-A4F9-76C6C54A9228}" sibTransId="{C2CAA29B-3B44-4EC4-BEA8-36689F80B25B}"/>
    <dgm:cxn modelId="{B88DA1CB-6B31-48AE-8A89-07DD78B68451}" srcId="{43EF843C-7CE0-4AA7-B25B-BADC5CBD90E6}" destId="{A68CFB11-B167-4AB1-83E2-97688E27DFC3}" srcOrd="0" destOrd="0" parTransId="{1113A0CD-009F-4028-8EEF-195600CCE0E6}" sibTransId="{85E2F283-259A-4921-B2BD-E4AEBA37F79B}"/>
    <dgm:cxn modelId="{34642DD9-015A-4447-B2F2-51A09776E1D3}" type="presOf" srcId="{DA0BCD44-AE9B-4D4E-B373-4258B3936A4F}" destId="{7C852BD6-4ED2-4B89-86F6-EB1D0A281AB8}" srcOrd="0" destOrd="3" presId="urn:microsoft.com/office/officeart/2005/8/layout/vList2"/>
    <dgm:cxn modelId="{AF37265F-7DCC-4C65-809E-7A7E6C209110}" type="presOf" srcId="{43EF843C-7CE0-4AA7-B25B-BADC5CBD90E6}" destId="{7C852BD6-4ED2-4B89-86F6-EB1D0A281AB8}" srcOrd="0" destOrd="1" presId="urn:microsoft.com/office/officeart/2005/8/layout/vList2"/>
    <dgm:cxn modelId="{B793A0BE-B333-45F9-80E5-FEDBC8EC7515}" srcId="{D958A149-235B-439C-B59E-C199156EFFE1}" destId="{E65397B6-5996-40C4-96B9-9ECCB98F9295}" srcOrd="0" destOrd="0" parTransId="{94B5EE89-84EB-4A82-A858-863B08C25782}" sibTransId="{128FBA3C-B06C-4380-BF05-5665B8A53F0C}"/>
    <dgm:cxn modelId="{EF01019C-BAF3-4934-B9AE-3B8598FE5136}" type="presOf" srcId="{D958A149-235B-439C-B59E-C199156EFFE1}" destId="{A129D54E-3EAA-4715-8F30-BB017F40025A}" srcOrd="0" destOrd="0" presId="urn:microsoft.com/office/officeart/2005/8/layout/vList2"/>
    <dgm:cxn modelId="{F2825FD6-6362-4FDE-9107-F096A797D6D9}" srcId="{E65397B6-5996-40C4-96B9-9ECCB98F9295}" destId="{43EF843C-7CE0-4AA7-B25B-BADC5CBD90E6}" srcOrd="1" destOrd="0" parTransId="{00AB3553-7E00-4F57-A355-6995F8B4EBB9}" sibTransId="{2BB5ED3C-F283-4512-BE37-16712185226A}"/>
    <dgm:cxn modelId="{E2292108-D063-43B1-AB82-1E75194E1EFA}" type="presParOf" srcId="{A129D54E-3EAA-4715-8F30-BB017F40025A}" destId="{E141DFB3-A412-49F8-AAA8-A87FDBA808DC}" srcOrd="0" destOrd="0" presId="urn:microsoft.com/office/officeart/2005/8/layout/vList2"/>
    <dgm:cxn modelId="{53D4D8F5-43D9-4475-9DA7-BBDB9DC4C450}" type="presParOf" srcId="{A129D54E-3EAA-4715-8F30-BB017F40025A}" destId="{7C852BD6-4ED2-4B89-86F6-EB1D0A281AB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E9BC787-F943-4E12-9C26-E935A4F61C6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82880EB-649D-4A76-B421-6675E449817C}">
      <dgm:prSet phldrT="[Texto]"/>
      <dgm:spPr/>
      <dgm:t>
        <a:bodyPr/>
        <a:lstStyle/>
        <a:p>
          <a:r>
            <a:rPr lang="es-AR" dirty="0" smtClean="0"/>
            <a:t>Características/Conclusiones</a:t>
          </a:r>
          <a:endParaRPr lang="es-AR" dirty="0"/>
        </a:p>
      </dgm:t>
    </dgm:pt>
    <dgm:pt modelId="{DC9F27D8-C129-4C0E-A8EE-92C9274EFA21}" type="parTrans" cxnId="{6B904C62-59D4-4CB7-AA26-DD812380DE18}">
      <dgm:prSet/>
      <dgm:spPr/>
      <dgm:t>
        <a:bodyPr/>
        <a:lstStyle/>
        <a:p>
          <a:endParaRPr lang="es-AR"/>
        </a:p>
      </dgm:t>
    </dgm:pt>
    <dgm:pt modelId="{EBE69A40-458A-4A7A-BC2A-507BEFA00224}" type="sibTrans" cxnId="{6B904C62-59D4-4CB7-AA26-DD812380DE18}">
      <dgm:prSet/>
      <dgm:spPr/>
      <dgm:t>
        <a:bodyPr/>
        <a:lstStyle/>
        <a:p>
          <a:endParaRPr lang="es-AR"/>
        </a:p>
      </dgm:t>
    </dgm:pt>
    <dgm:pt modelId="{FCE0F636-E76E-4F2B-9BC0-9DFF0E82ADC3}">
      <dgm:prSet phldrT="[Texto]"/>
      <dgm:spPr/>
      <dgm:t>
        <a:bodyPr/>
        <a:lstStyle/>
        <a:p>
          <a:r>
            <a:rPr lang="es-AR" altLang="es-AR" dirty="0" smtClean="0"/>
            <a:t>Estructura que debe ser respetada</a:t>
          </a:r>
          <a:endParaRPr lang="es-AR" dirty="0"/>
        </a:p>
      </dgm:t>
    </dgm:pt>
    <dgm:pt modelId="{99A19E27-76F3-442A-B44A-CCE618A6EF9F}" type="parTrans" cxnId="{A4DF0E9B-FBA9-4DE2-8C35-387321FA41E6}">
      <dgm:prSet/>
      <dgm:spPr/>
      <dgm:t>
        <a:bodyPr/>
        <a:lstStyle/>
        <a:p>
          <a:endParaRPr lang="es-AR"/>
        </a:p>
      </dgm:t>
    </dgm:pt>
    <dgm:pt modelId="{6A19CBE5-153B-46F5-BFE9-90C85434186B}" type="sibTrans" cxnId="{A4DF0E9B-FBA9-4DE2-8C35-387321FA41E6}">
      <dgm:prSet/>
      <dgm:spPr/>
      <dgm:t>
        <a:bodyPr/>
        <a:lstStyle/>
        <a:p>
          <a:endParaRPr lang="es-AR"/>
        </a:p>
      </dgm:t>
    </dgm:pt>
    <dgm:pt modelId="{6E915EB4-6B82-4664-B2FC-E3967847DAC4}">
      <dgm:prSet/>
      <dgm:spPr/>
      <dgm:t>
        <a:bodyPr/>
        <a:lstStyle/>
        <a:p>
          <a:r>
            <a:rPr lang="es-AR" altLang="es-AR" dirty="0" smtClean="0"/>
            <a:t>AVL: </a:t>
          </a:r>
          <a:r>
            <a:rPr lang="es-AR" altLang="es-AR" dirty="0" smtClean="0">
              <a:sym typeface="Wingdings" panose="05000000000000000000" pitchFamily="2" charset="2"/>
            </a:rPr>
            <a:t> </a:t>
          </a:r>
          <a:r>
            <a:rPr lang="es-AR" altLang="es-AR" dirty="0" smtClean="0"/>
            <a:t>Búsqueda: 1.44 log</a:t>
          </a:r>
          <a:r>
            <a:rPr lang="es-AR" altLang="es-AR" baseline="-25000" dirty="0" smtClean="0"/>
            <a:t>2</a:t>
          </a:r>
          <a:r>
            <a:rPr lang="es-AR" altLang="es-AR" dirty="0" smtClean="0"/>
            <a:t>(N+2)</a:t>
          </a:r>
          <a:endParaRPr lang="es-AR" altLang="es-AR" dirty="0"/>
        </a:p>
      </dgm:t>
    </dgm:pt>
    <dgm:pt modelId="{1A342EF9-3782-4C9C-A37D-1A1CB6163E3A}">
      <dgm:prSet/>
      <dgm:spPr/>
      <dgm:t>
        <a:bodyPr/>
        <a:lstStyle/>
        <a:p>
          <a:r>
            <a:rPr lang="es-AR" altLang="es-AR" dirty="0" smtClean="0"/>
            <a:t>Binario: </a:t>
          </a:r>
          <a:r>
            <a:rPr lang="es-AR" altLang="es-AR" dirty="0" smtClean="0">
              <a:sym typeface="Wingdings" panose="05000000000000000000" pitchFamily="2" charset="2"/>
            </a:rPr>
            <a:t> </a:t>
          </a:r>
          <a:r>
            <a:rPr lang="es-AR" altLang="es-AR" dirty="0" smtClean="0"/>
            <a:t>Búsqueda:  Log</a:t>
          </a:r>
          <a:r>
            <a:rPr lang="es-AR" altLang="es-AR" baseline="-25000" dirty="0" smtClean="0"/>
            <a:t>2</a:t>
          </a:r>
          <a:r>
            <a:rPr lang="es-AR" altLang="es-AR" dirty="0" smtClean="0"/>
            <a:t>(N+1)</a:t>
          </a:r>
          <a:endParaRPr lang="es-AR" altLang="es-AR" dirty="0"/>
        </a:p>
      </dgm:t>
    </dgm:pt>
    <dgm:pt modelId="{8EDF2FE8-7279-4934-BE37-EE0B7A6DC219}">
      <dgm:prSet/>
      <dgm:spPr/>
      <dgm:t>
        <a:bodyPr/>
        <a:lstStyle/>
        <a:p>
          <a:r>
            <a:rPr lang="es-AR" altLang="es-AR" dirty="0" smtClean="0"/>
            <a:t>Mantener árbol, rotaciones restringidas a un área local del árbol</a:t>
          </a:r>
          <a:endParaRPr lang="es-AR" altLang="es-AR" dirty="0"/>
        </a:p>
      </dgm:t>
    </dgm:pt>
    <dgm:pt modelId="{A1AF6827-AD29-45F1-AB5F-E6B3871F8359}" type="sibTrans" cxnId="{3F84D8A7-5747-4A1D-B8EA-8D1D30FAAB8E}">
      <dgm:prSet/>
      <dgm:spPr/>
      <dgm:t>
        <a:bodyPr/>
        <a:lstStyle/>
        <a:p>
          <a:endParaRPr lang="es-AR"/>
        </a:p>
      </dgm:t>
    </dgm:pt>
    <dgm:pt modelId="{B526FFFD-6784-4866-8DE2-254F2C8EFF34}" type="parTrans" cxnId="{3F84D8A7-5747-4A1D-B8EA-8D1D30FAAB8E}">
      <dgm:prSet/>
      <dgm:spPr/>
      <dgm:t>
        <a:bodyPr/>
        <a:lstStyle/>
        <a:p>
          <a:endParaRPr lang="es-AR"/>
        </a:p>
      </dgm:t>
    </dgm:pt>
    <dgm:pt modelId="{03EB5E17-7081-4B9C-9A13-6836E56A3069}" type="sibTrans" cxnId="{62CAB793-236A-43F8-B59A-67C85F16D52A}">
      <dgm:prSet/>
      <dgm:spPr/>
      <dgm:t>
        <a:bodyPr/>
        <a:lstStyle/>
        <a:p>
          <a:endParaRPr lang="es-AR"/>
        </a:p>
      </dgm:t>
    </dgm:pt>
    <dgm:pt modelId="{9FB7157F-02D9-4E2E-BDC8-C82D379F13AF}" type="parTrans" cxnId="{62CAB793-236A-43F8-B59A-67C85F16D52A}">
      <dgm:prSet/>
      <dgm:spPr/>
      <dgm:t>
        <a:bodyPr/>
        <a:lstStyle/>
        <a:p>
          <a:endParaRPr lang="es-AR"/>
        </a:p>
      </dgm:t>
    </dgm:pt>
    <dgm:pt modelId="{BFEC767E-058B-4393-8371-0CAEE6953AE7}" type="sibTrans" cxnId="{B2826FD9-B46A-4CBF-A424-187570429A03}">
      <dgm:prSet/>
      <dgm:spPr/>
      <dgm:t>
        <a:bodyPr/>
        <a:lstStyle/>
        <a:p>
          <a:endParaRPr lang="es-AR"/>
        </a:p>
      </dgm:t>
    </dgm:pt>
    <dgm:pt modelId="{F97EA1BF-80C5-4B0F-916D-B35CA7846642}" type="parTrans" cxnId="{B2826FD9-B46A-4CBF-A424-187570429A03}">
      <dgm:prSet/>
      <dgm:spPr/>
      <dgm:t>
        <a:bodyPr/>
        <a:lstStyle/>
        <a:p>
          <a:endParaRPr lang="es-AR"/>
        </a:p>
      </dgm:t>
    </dgm:pt>
    <dgm:pt modelId="{7786AA52-8FDE-4257-A64E-2551FA7463BD}">
      <dgm:prSet/>
      <dgm:spPr/>
      <dgm:t>
        <a:bodyPr/>
        <a:lstStyle/>
        <a:p>
          <a:r>
            <a:rPr lang="es-AR" altLang="es-AR" dirty="0" smtClean="0"/>
            <a:t>Ambas performance por el peor caso posible</a:t>
          </a:r>
          <a:endParaRPr lang="es-AR" altLang="es-AR" dirty="0"/>
        </a:p>
      </dgm:t>
    </dgm:pt>
    <dgm:pt modelId="{9DE2C34C-AEF7-4F8E-88F1-007E6062EC79}" type="parTrans" cxnId="{436E50FE-998E-4955-AE9B-1F08A0FEC04D}">
      <dgm:prSet/>
      <dgm:spPr/>
    </dgm:pt>
    <dgm:pt modelId="{FF29451F-5C16-4DFC-BABF-3AEB7C18C71F}" type="sibTrans" cxnId="{436E50FE-998E-4955-AE9B-1F08A0FEC04D}">
      <dgm:prSet/>
      <dgm:spPr/>
    </dgm:pt>
    <dgm:pt modelId="{DC7B3E37-25AD-4C3B-8D64-742E40D311C1}" type="pres">
      <dgm:prSet presAssocID="{2E9BC787-F943-4E12-9C26-E935A4F61C61}" presName="linear" presStyleCnt="0">
        <dgm:presLayoutVars>
          <dgm:animLvl val="lvl"/>
          <dgm:resizeHandles val="exact"/>
        </dgm:presLayoutVars>
      </dgm:prSet>
      <dgm:spPr/>
    </dgm:pt>
    <dgm:pt modelId="{41F8E4CA-2DF5-4DB8-8515-361AFA38118C}" type="pres">
      <dgm:prSet presAssocID="{382880EB-649D-4A76-B421-6675E449817C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1EC15B9-15DE-44C4-BC1C-EBFFEDA90DB1}" type="pres">
      <dgm:prSet presAssocID="{382880EB-649D-4A76-B421-6675E449817C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F84D8A7-5747-4A1D-B8EA-8D1D30FAAB8E}" srcId="{382880EB-649D-4A76-B421-6675E449817C}" destId="{8EDF2FE8-7279-4934-BE37-EE0B7A6DC219}" srcOrd="1" destOrd="0" parTransId="{B526FFFD-6784-4866-8DE2-254F2C8EFF34}" sibTransId="{A1AF6827-AD29-45F1-AB5F-E6B3871F8359}"/>
    <dgm:cxn modelId="{6B904C62-59D4-4CB7-AA26-DD812380DE18}" srcId="{2E9BC787-F943-4E12-9C26-E935A4F61C61}" destId="{382880EB-649D-4A76-B421-6675E449817C}" srcOrd="0" destOrd="0" parTransId="{DC9F27D8-C129-4C0E-A8EE-92C9274EFA21}" sibTransId="{EBE69A40-458A-4A7A-BC2A-507BEFA00224}"/>
    <dgm:cxn modelId="{62CAB793-236A-43F8-B59A-67C85F16D52A}" srcId="{8EDF2FE8-7279-4934-BE37-EE0B7A6DC219}" destId="{6E915EB4-6B82-4664-B2FC-E3967847DAC4}" srcOrd="1" destOrd="0" parTransId="{9FB7157F-02D9-4E2E-BDC8-C82D379F13AF}" sibTransId="{03EB5E17-7081-4B9C-9A13-6836E56A3069}"/>
    <dgm:cxn modelId="{436E50FE-998E-4955-AE9B-1F08A0FEC04D}" srcId="{8EDF2FE8-7279-4934-BE37-EE0B7A6DC219}" destId="{7786AA52-8FDE-4257-A64E-2551FA7463BD}" srcOrd="2" destOrd="0" parTransId="{9DE2C34C-AEF7-4F8E-88F1-007E6062EC79}" sibTransId="{FF29451F-5C16-4DFC-BABF-3AEB7C18C71F}"/>
    <dgm:cxn modelId="{62A66561-2C2B-4977-8EE4-B7B3F9EB28E6}" type="presOf" srcId="{1A342EF9-3782-4C9C-A37D-1A1CB6163E3A}" destId="{31EC15B9-15DE-44C4-BC1C-EBFFEDA90DB1}" srcOrd="0" destOrd="2" presId="urn:microsoft.com/office/officeart/2005/8/layout/vList2"/>
    <dgm:cxn modelId="{9BC79430-95D5-4ABD-B241-951CFB8AB2FD}" type="presOf" srcId="{382880EB-649D-4A76-B421-6675E449817C}" destId="{41F8E4CA-2DF5-4DB8-8515-361AFA38118C}" srcOrd="0" destOrd="0" presId="urn:microsoft.com/office/officeart/2005/8/layout/vList2"/>
    <dgm:cxn modelId="{B2826FD9-B46A-4CBF-A424-187570429A03}" srcId="{8EDF2FE8-7279-4934-BE37-EE0B7A6DC219}" destId="{1A342EF9-3782-4C9C-A37D-1A1CB6163E3A}" srcOrd="0" destOrd="0" parTransId="{F97EA1BF-80C5-4B0F-916D-B35CA7846642}" sibTransId="{BFEC767E-058B-4393-8371-0CAEE6953AE7}"/>
    <dgm:cxn modelId="{FFF69603-634B-4E96-B75A-DB5814CB1580}" type="presOf" srcId="{2E9BC787-F943-4E12-9C26-E935A4F61C61}" destId="{DC7B3E37-25AD-4C3B-8D64-742E40D311C1}" srcOrd="0" destOrd="0" presId="urn:microsoft.com/office/officeart/2005/8/layout/vList2"/>
    <dgm:cxn modelId="{A239D843-945C-45B0-A65B-48943E6B6B02}" type="presOf" srcId="{FCE0F636-E76E-4F2B-9BC0-9DFF0E82ADC3}" destId="{31EC15B9-15DE-44C4-BC1C-EBFFEDA90DB1}" srcOrd="0" destOrd="0" presId="urn:microsoft.com/office/officeart/2005/8/layout/vList2"/>
    <dgm:cxn modelId="{13B62DBF-58FC-4BEB-ACED-63DD45191104}" type="presOf" srcId="{6E915EB4-6B82-4664-B2FC-E3967847DAC4}" destId="{31EC15B9-15DE-44C4-BC1C-EBFFEDA90DB1}" srcOrd="0" destOrd="3" presId="urn:microsoft.com/office/officeart/2005/8/layout/vList2"/>
    <dgm:cxn modelId="{A4DF0E9B-FBA9-4DE2-8C35-387321FA41E6}" srcId="{382880EB-649D-4A76-B421-6675E449817C}" destId="{FCE0F636-E76E-4F2B-9BC0-9DFF0E82ADC3}" srcOrd="0" destOrd="0" parTransId="{99A19E27-76F3-442A-B44A-CCE618A6EF9F}" sibTransId="{6A19CBE5-153B-46F5-BFE9-90C85434186B}"/>
    <dgm:cxn modelId="{249A98D8-7FE8-4F7A-8D3D-25CE9E2FFD45}" type="presOf" srcId="{8EDF2FE8-7279-4934-BE37-EE0B7A6DC219}" destId="{31EC15B9-15DE-44C4-BC1C-EBFFEDA90DB1}" srcOrd="0" destOrd="1" presId="urn:microsoft.com/office/officeart/2005/8/layout/vList2"/>
    <dgm:cxn modelId="{943A1097-F65D-4D75-B307-DECAF33284FF}" type="presOf" srcId="{7786AA52-8FDE-4257-A64E-2551FA7463BD}" destId="{31EC15B9-15DE-44C4-BC1C-EBFFEDA90DB1}" srcOrd="0" destOrd="4" presId="urn:microsoft.com/office/officeart/2005/8/layout/vList2"/>
    <dgm:cxn modelId="{CF4DBB61-4EFA-44AA-886C-0F55A74A5ADE}" type="presParOf" srcId="{DC7B3E37-25AD-4C3B-8D64-742E40D311C1}" destId="{41F8E4CA-2DF5-4DB8-8515-361AFA38118C}" srcOrd="0" destOrd="0" presId="urn:microsoft.com/office/officeart/2005/8/layout/vList2"/>
    <dgm:cxn modelId="{04310026-06E9-40FD-8BC0-B356CA144398}" type="presParOf" srcId="{DC7B3E37-25AD-4C3B-8D64-742E40D311C1}" destId="{31EC15B9-15DE-44C4-BC1C-EBFFEDA90D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E2BD792-27E7-4D70-B8F6-BE9BAFD8EF8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A0F6BC4-B265-4042-80C3-FC4AFE826AE6}">
      <dgm:prSet phldrT="[Texto]"/>
      <dgm:spPr/>
      <dgm:t>
        <a:bodyPr/>
        <a:lstStyle/>
        <a:p>
          <a:r>
            <a:rPr lang="es-AR" altLang="es-AR" smtClean="0"/>
            <a:t>Árboles binarios paginados</a:t>
          </a:r>
          <a:endParaRPr lang="es-AR"/>
        </a:p>
      </dgm:t>
    </dgm:pt>
    <dgm:pt modelId="{C9E4E393-00A7-461F-B9B1-94898A9B4C8E}" type="parTrans" cxnId="{B152C51B-D52C-4AC3-A1DB-8540CC9EBB74}">
      <dgm:prSet/>
      <dgm:spPr/>
      <dgm:t>
        <a:bodyPr/>
        <a:lstStyle/>
        <a:p>
          <a:endParaRPr lang="es-AR"/>
        </a:p>
      </dgm:t>
    </dgm:pt>
    <dgm:pt modelId="{07835EA3-3FBD-485B-8530-939DF16538FD}" type="sibTrans" cxnId="{B152C51B-D52C-4AC3-A1DB-8540CC9EBB74}">
      <dgm:prSet/>
      <dgm:spPr/>
      <dgm:t>
        <a:bodyPr/>
        <a:lstStyle/>
        <a:p>
          <a:endParaRPr lang="es-AR"/>
        </a:p>
      </dgm:t>
    </dgm:pt>
    <dgm:pt modelId="{2C2D043C-A27B-4070-8263-A8FE20991454}">
      <dgm:prSet/>
      <dgm:spPr/>
      <dgm:t>
        <a:bodyPr/>
        <a:lstStyle/>
        <a:p>
          <a:r>
            <a:rPr lang="es-AR" altLang="es-AR" smtClean="0"/>
            <a:t>Problemas de almacenamiento secundario, buffering, páginas de memoria, varios registros individuales, minimiza el número de accesos</a:t>
          </a:r>
          <a:endParaRPr lang="es-AR" altLang="es-AR" dirty="0" smtClean="0"/>
        </a:p>
      </dgm:t>
    </dgm:pt>
    <dgm:pt modelId="{AC447C56-63D1-4A86-B207-99A7214C0BEB}" type="parTrans" cxnId="{3DDB20A9-1BDC-40D9-9519-983EF6A56F69}">
      <dgm:prSet/>
      <dgm:spPr/>
      <dgm:t>
        <a:bodyPr/>
        <a:lstStyle/>
        <a:p>
          <a:endParaRPr lang="es-AR"/>
        </a:p>
      </dgm:t>
    </dgm:pt>
    <dgm:pt modelId="{E0C2D7E5-F6F9-4477-9F8F-F61933EA2A3E}" type="sibTrans" cxnId="{3DDB20A9-1BDC-40D9-9519-983EF6A56F69}">
      <dgm:prSet/>
      <dgm:spPr/>
      <dgm:t>
        <a:bodyPr/>
        <a:lstStyle/>
        <a:p>
          <a:endParaRPr lang="es-AR"/>
        </a:p>
      </dgm:t>
    </dgm:pt>
    <dgm:pt modelId="{8F0323C0-02EC-428A-B0BA-7BD87AF15FAB}">
      <dgm:prSet/>
      <dgm:spPr/>
      <dgm:t>
        <a:bodyPr/>
        <a:lstStyle/>
        <a:p>
          <a:r>
            <a:rPr lang="es-AR" altLang="es-AR" smtClean="0"/>
            <a:t>Problema: construcción descendente, como se elige la raíz?, cómo va construyendo balanceado?  </a:t>
          </a:r>
          <a:endParaRPr lang="es-ES" altLang="es-AR" dirty="0"/>
        </a:p>
      </dgm:t>
    </dgm:pt>
    <dgm:pt modelId="{3DA54E0B-3793-4767-A12B-3CCE7BD77D60}" type="parTrans" cxnId="{B5766933-D32B-4B6F-86C7-ACDE2DA909C6}">
      <dgm:prSet/>
      <dgm:spPr/>
      <dgm:t>
        <a:bodyPr/>
        <a:lstStyle/>
        <a:p>
          <a:endParaRPr lang="es-AR"/>
        </a:p>
      </dgm:t>
    </dgm:pt>
    <dgm:pt modelId="{9D8FE914-5BA2-4CD1-B92E-A5935F6E0982}" type="sibTrans" cxnId="{B5766933-D32B-4B6F-86C7-ACDE2DA909C6}">
      <dgm:prSet/>
      <dgm:spPr/>
      <dgm:t>
        <a:bodyPr/>
        <a:lstStyle/>
        <a:p>
          <a:endParaRPr lang="es-AR"/>
        </a:p>
      </dgm:t>
    </dgm:pt>
    <dgm:pt modelId="{E467FBEB-13C8-4588-8681-20393FE491C7}" type="pres">
      <dgm:prSet presAssocID="{AE2BD792-27E7-4D70-B8F6-BE9BAFD8EF86}" presName="linear" presStyleCnt="0">
        <dgm:presLayoutVars>
          <dgm:animLvl val="lvl"/>
          <dgm:resizeHandles val="exact"/>
        </dgm:presLayoutVars>
      </dgm:prSet>
      <dgm:spPr/>
    </dgm:pt>
    <dgm:pt modelId="{F33CD9AB-54D9-4C67-BD9D-213E090C548E}" type="pres">
      <dgm:prSet presAssocID="{8A0F6BC4-B265-4042-80C3-FC4AFE826AE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556E353-0A28-44CE-BFAC-526E7527AA25}" type="pres">
      <dgm:prSet presAssocID="{8A0F6BC4-B265-4042-80C3-FC4AFE826AE6}" presName="childText" presStyleLbl="revTx" presStyleIdx="0" presStyleCnt="1" custScaleY="10382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DDB20A9-1BDC-40D9-9519-983EF6A56F69}" srcId="{8A0F6BC4-B265-4042-80C3-FC4AFE826AE6}" destId="{2C2D043C-A27B-4070-8263-A8FE20991454}" srcOrd="0" destOrd="0" parTransId="{AC447C56-63D1-4A86-B207-99A7214C0BEB}" sibTransId="{E0C2D7E5-F6F9-4477-9F8F-F61933EA2A3E}"/>
    <dgm:cxn modelId="{B5766933-D32B-4B6F-86C7-ACDE2DA909C6}" srcId="{8A0F6BC4-B265-4042-80C3-FC4AFE826AE6}" destId="{8F0323C0-02EC-428A-B0BA-7BD87AF15FAB}" srcOrd="1" destOrd="0" parTransId="{3DA54E0B-3793-4767-A12B-3CCE7BD77D60}" sibTransId="{9D8FE914-5BA2-4CD1-B92E-A5935F6E0982}"/>
    <dgm:cxn modelId="{F27B62D9-E59E-4950-97E4-23F6F3EF4035}" type="presOf" srcId="{8A0F6BC4-B265-4042-80C3-FC4AFE826AE6}" destId="{F33CD9AB-54D9-4C67-BD9D-213E090C548E}" srcOrd="0" destOrd="0" presId="urn:microsoft.com/office/officeart/2005/8/layout/vList2"/>
    <dgm:cxn modelId="{DA43B223-A71D-4B03-9AB6-E9D8DFE07FBE}" type="presOf" srcId="{2C2D043C-A27B-4070-8263-A8FE20991454}" destId="{7556E353-0A28-44CE-BFAC-526E7527AA25}" srcOrd="0" destOrd="0" presId="urn:microsoft.com/office/officeart/2005/8/layout/vList2"/>
    <dgm:cxn modelId="{B152C51B-D52C-4AC3-A1DB-8540CC9EBB74}" srcId="{AE2BD792-27E7-4D70-B8F6-BE9BAFD8EF86}" destId="{8A0F6BC4-B265-4042-80C3-FC4AFE826AE6}" srcOrd="0" destOrd="0" parTransId="{C9E4E393-00A7-461F-B9B1-94898A9B4C8E}" sibTransId="{07835EA3-3FBD-485B-8530-939DF16538FD}"/>
    <dgm:cxn modelId="{218E3B48-508B-4DC5-93CB-149B53605E31}" type="presOf" srcId="{AE2BD792-27E7-4D70-B8F6-BE9BAFD8EF86}" destId="{E467FBEB-13C8-4588-8681-20393FE491C7}" srcOrd="0" destOrd="0" presId="urn:microsoft.com/office/officeart/2005/8/layout/vList2"/>
    <dgm:cxn modelId="{531CCDA9-5A96-4077-A711-B1FCC8553244}" type="presOf" srcId="{8F0323C0-02EC-428A-B0BA-7BD87AF15FAB}" destId="{7556E353-0A28-44CE-BFAC-526E7527AA25}" srcOrd="0" destOrd="1" presId="urn:microsoft.com/office/officeart/2005/8/layout/vList2"/>
    <dgm:cxn modelId="{2622A71F-AE05-463E-8378-35B6CF7FE4DD}" type="presParOf" srcId="{E467FBEB-13C8-4588-8681-20393FE491C7}" destId="{F33CD9AB-54D9-4C67-BD9D-213E090C548E}" srcOrd="0" destOrd="0" presId="urn:microsoft.com/office/officeart/2005/8/layout/vList2"/>
    <dgm:cxn modelId="{19D68342-E9BB-4E62-8D2D-34A8B3378DAD}" type="presParOf" srcId="{E467FBEB-13C8-4588-8681-20393FE491C7}" destId="{7556E353-0A28-44CE-BFAC-526E7527AA2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5209CF5-64D1-4698-B3FE-79D87543C6F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2CE43CB-E3F1-42B9-9528-0A3E5D3F5896}">
      <dgm:prSet/>
      <dgm:spPr/>
      <dgm:t>
        <a:bodyPr/>
        <a:lstStyle/>
        <a:p>
          <a:r>
            <a:rPr lang="es-AR" altLang="es-AR" dirty="0" smtClean="0"/>
            <a:t>Generalización de árboles binarios, c/nodo tiene k punteros y k-1 claves (o registros), disminuye la profundidad del árbol, </a:t>
          </a:r>
          <a:endParaRPr lang="es-AR" altLang="es-AR" dirty="0"/>
        </a:p>
      </dgm:t>
    </dgm:pt>
    <dgm:pt modelId="{872B9A58-1257-4AA5-9B41-6A4437BFF0D2}" type="parTrans" cxnId="{36633589-0868-410E-8EEA-D3951B2C8C7D}">
      <dgm:prSet/>
      <dgm:spPr/>
      <dgm:t>
        <a:bodyPr/>
        <a:lstStyle/>
        <a:p>
          <a:endParaRPr lang="es-AR"/>
        </a:p>
      </dgm:t>
    </dgm:pt>
    <dgm:pt modelId="{ADEE8E32-A342-4EB6-8DB4-544529C10C54}" type="sibTrans" cxnId="{36633589-0868-410E-8EEA-D3951B2C8C7D}">
      <dgm:prSet/>
      <dgm:spPr/>
      <dgm:t>
        <a:bodyPr/>
        <a:lstStyle/>
        <a:p>
          <a:endParaRPr lang="es-AR"/>
        </a:p>
      </dgm:t>
    </dgm:pt>
    <dgm:pt modelId="{DF3157CD-E461-4111-A4DE-AEBFD26FA956}">
      <dgm:prSet/>
      <dgm:spPr/>
      <dgm:t>
        <a:bodyPr/>
        <a:lstStyle/>
        <a:p>
          <a:r>
            <a:rPr lang="es-AR" altLang="es-AR" dirty="0" smtClean="0"/>
            <a:t>Orden del árbol.</a:t>
          </a:r>
          <a:endParaRPr lang="es-AR" altLang="es-AR" dirty="0"/>
        </a:p>
      </dgm:t>
    </dgm:pt>
    <dgm:pt modelId="{758516C4-9D45-46D3-B868-EA169AB14B51}" type="parTrans" cxnId="{B2124A12-D682-4FA9-B102-C24A4E64CDF0}">
      <dgm:prSet/>
      <dgm:spPr/>
      <dgm:t>
        <a:bodyPr/>
        <a:lstStyle/>
        <a:p>
          <a:endParaRPr lang="es-AR"/>
        </a:p>
      </dgm:t>
    </dgm:pt>
    <dgm:pt modelId="{F2C8E985-A8FD-4C64-9533-3599D3916991}" type="sibTrans" cxnId="{B2124A12-D682-4FA9-B102-C24A4E64CDF0}">
      <dgm:prSet/>
      <dgm:spPr/>
      <dgm:t>
        <a:bodyPr/>
        <a:lstStyle/>
        <a:p>
          <a:endParaRPr lang="es-AR"/>
        </a:p>
      </dgm:t>
    </dgm:pt>
    <dgm:pt modelId="{0733D3E1-6574-4DC2-A78C-2097CF41C3E0}" type="pres">
      <dgm:prSet presAssocID="{05209CF5-64D1-4698-B3FE-79D87543C6F1}" presName="linear" presStyleCnt="0">
        <dgm:presLayoutVars>
          <dgm:animLvl val="lvl"/>
          <dgm:resizeHandles val="exact"/>
        </dgm:presLayoutVars>
      </dgm:prSet>
      <dgm:spPr/>
    </dgm:pt>
    <dgm:pt modelId="{D70F2E3A-93BA-4F40-BE94-020A21176832}" type="pres">
      <dgm:prSet presAssocID="{42CE43CB-E3F1-42B9-9528-0A3E5D3F589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4715EAC0-E324-4FA7-B55B-52DC775BC158}" type="pres">
      <dgm:prSet presAssocID="{42CE43CB-E3F1-42B9-9528-0A3E5D3F5896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2B2BC17-95A9-4471-883E-26CC9F441C0C}" type="presOf" srcId="{DF3157CD-E461-4111-A4DE-AEBFD26FA956}" destId="{4715EAC0-E324-4FA7-B55B-52DC775BC158}" srcOrd="0" destOrd="0" presId="urn:microsoft.com/office/officeart/2005/8/layout/vList2"/>
    <dgm:cxn modelId="{36633589-0868-410E-8EEA-D3951B2C8C7D}" srcId="{05209CF5-64D1-4698-B3FE-79D87543C6F1}" destId="{42CE43CB-E3F1-42B9-9528-0A3E5D3F5896}" srcOrd="0" destOrd="0" parTransId="{872B9A58-1257-4AA5-9B41-6A4437BFF0D2}" sibTransId="{ADEE8E32-A342-4EB6-8DB4-544529C10C54}"/>
    <dgm:cxn modelId="{B2124A12-D682-4FA9-B102-C24A4E64CDF0}" srcId="{42CE43CB-E3F1-42B9-9528-0A3E5D3F5896}" destId="{DF3157CD-E461-4111-A4DE-AEBFD26FA956}" srcOrd="0" destOrd="0" parTransId="{758516C4-9D45-46D3-B868-EA169AB14B51}" sibTransId="{F2C8E985-A8FD-4C64-9533-3599D3916991}"/>
    <dgm:cxn modelId="{3C09BC5F-3A9B-4110-9CD2-B008ACBB61BC}" type="presOf" srcId="{05209CF5-64D1-4698-B3FE-79D87543C6F1}" destId="{0733D3E1-6574-4DC2-A78C-2097CF41C3E0}" srcOrd="0" destOrd="0" presId="urn:microsoft.com/office/officeart/2005/8/layout/vList2"/>
    <dgm:cxn modelId="{CB536E72-4728-4E99-A9DF-AE8083CD8EED}" type="presOf" srcId="{42CE43CB-E3F1-42B9-9528-0A3E5D3F5896}" destId="{D70F2E3A-93BA-4F40-BE94-020A21176832}" srcOrd="0" destOrd="0" presId="urn:microsoft.com/office/officeart/2005/8/layout/vList2"/>
    <dgm:cxn modelId="{06FAF36C-893B-4A08-BC6D-A7E7E028DF29}" type="presParOf" srcId="{0733D3E1-6574-4DC2-A78C-2097CF41C3E0}" destId="{D70F2E3A-93BA-4F40-BE94-020A21176832}" srcOrd="0" destOrd="0" presId="urn:microsoft.com/office/officeart/2005/8/layout/vList2"/>
    <dgm:cxn modelId="{5A5FB8A3-B87E-4F9A-8C62-B7318FC0F4B9}" type="presParOf" srcId="{0733D3E1-6574-4DC2-A78C-2097CF41C3E0}" destId="{4715EAC0-E324-4FA7-B55B-52DC775BC15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B630CF7-FCFE-4720-BDBF-4D521FD8C0A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44619F3-4E8D-4148-9E11-62DF07B645AA}">
      <dgm:prSet phldrT="[Texto]"/>
      <dgm:spPr/>
      <dgm:t>
        <a:bodyPr/>
        <a:lstStyle/>
        <a:p>
          <a:r>
            <a:rPr lang="es-AR" altLang="es-AR" dirty="0" smtClean="0"/>
            <a:t>Son árboles </a:t>
          </a:r>
          <a:r>
            <a:rPr lang="es-AR" altLang="es-AR" dirty="0" err="1" smtClean="0"/>
            <a:t>multicamino</a:t>
          </a:r>
          <a:r>
            <a:rPr lang="es-AR" altLang="es-AR" dirty="0" smtClean="0"/>
            <a:t> con una construcción especial en forma ascendente que permite mantenerlo balanceado a bajo costo.</a:t>
          </a:r>
          <a:endParaRPr lang="es-AR" dirty="0"/>
        </a:p>
      </dgm:t>
    </dgm:pt>
    <dgm:pt modelId="{1FBA1064-CB98-4DA7-B770-EFAD68E37C33}" type="parTrans" cxnId="{351AEA3F-AD75-4F83-B793-877A94CF04DA}">
      <dgm:prSet/>
      <dgm:spPr/>
      <dgm:t>
        <a:bodyPr/>
        <a:lstStyle/>
        <a:p>
          <a:endParaRPr lang="es-AR"/>
        </a:p>
      </dgm:t>
    </dgm:pt>
    <dgm:pt modelId="{AD6514B3-4770-4A4D-9DFB-4CDC1DB07193}" type="sibTrans" cxnId="{351AEA3F-AD75-4F83-B793-877A94CF04DA}">
      <dgm:prSet/>
      <dgm:spPr/>
      <dgm:t>
        <a:bodyPr/>
        <a:lstStyle/>
        <a:p>
          <a:endParaRPr lang="es-AR"/>
        </a:p>
      </dgm:t>
    </dgm:pt>
    <dgm:pt modelId="{E622F4F2-1351-429A-8653-FF960AF2A5E5}">
      <dgm:prSet/>
      <dgm:spPr/>
      <dgm:t>
        <a:bodyPr/>
        <a:lstStyle/>
        <a:p>
          <a:r>
            <a:rPr lang="es-AR" altLang="es-AR" smtClean="0"/>
            <a:t>Ningún nodo tiene más de M hijos</a:t>
          </a:r>
          <a:endParaRPr lang="es-AR" altLang="es-AR" dirty="0"/>
        </a:p>
      </dgm:t>
    </dgm:pt>
    <dgm:pt modelId="{7289DD20-6660-45EF-9134-F3284CAF5B81}" type="parTrans" cxnId="{9498478C-8ED3-4039-9CD9-189BF892C9DF}">
      <dgm:prSet/>
      <dgm:spPr/>
      <dgm:t>
        <a:bodyPr/>
        <a:lstStyle/>
        <a:p>
          <a:endParaRPr lang="es-AR"/>
        </a:p>
      </dgm:t>
    </dgm:pt>
    <dgm:pt modelId="{114A28AC-B2EC-4CD6-8EBD-E71FD2363701}" type="sibTrans" cxnId="{9498478C-8ED3-4039-9CD9-189BF892C9DF}">
      <dgm:prSet/>
      <dgm:spPr/>
      <dgm:t>
        <a:bodyPr/>
        <a:lstStyle/>
        <a:p>
          <a:endParaRPr lang="es-AR"/>
        </a:p>
      </dgm:t>
    </dgm:pt>
    <dgm:pt modelId="{656BE6A8-531C-431A-B5A6-14DC98B8EAF1}">
      <dgm:prSet/>
      <dgm:spPr/>
      <dgm:t>
        <a:bodyPr/>
        <a:lstStyle/>
        <a:p>
          <a:r>
            <a:rPr lang="es-AR" altLang="es-AR" smtClean="0"/>
            <a:t>C/nodo (menos raíz y los terminales) tienen como mínimo </a:t>
          </a:r>
          <a:r>
            <a:rPr lang="en-US" altLang="es-AR" smtClean="0"/>
            <a:t>[M/2]</a:t>
          </a:r>
          <a:r>
            <a:rPr lang="es-AR" altLang="es-AR" smtClean="0"/>
            <a:t> hijos</a:t>
          </a:r>
          <a:endParaRPr lang="es-AR" altLang="es-AR" dirty="0"/>
        </a:p>
      </dgm:t>
    </dgm:pt>
    <dgm:pt modelId="{BE6F3731-B4D8-4B6A-9508-129DB727137E}" type="parTrans" cxnId="{8CC3B571-1CC2-41DC-86F6-22CBD7BB7252}">
      <dgm:prSet/>
      <dgm:spPr/>
      <dgm:t>
        <a:bodyPr/>
        <a:lstStyle/>
        <a:p>
          <a:endParaRPr lang="es-AR"/>
        </a:p>
      </dgm:t>
    </dgm:pt>
    <dgm:pt modelId="{79EB6100-705F-457B-AA7A-2D1704E9A720}" type="sibTrans" cxnId="{8CC3B571-1CC2-41DC-86F6-22CBD7BB7252}">
      <dgm:prSet/>
      <dgm:spPr/>
      <dgm:t>
        <a:bodyPr/>
        <a:lstStyle/>
        <a:p>
          <a:endParaRPr lang="es-AR"/>
        </a:p>
      </dgm:t>
    </dgm:pt>
    <dgm:pt modelId="{D22E0F2C-FA38-4BFD-AAF5-1F143F7D947B}">
      <dgm:prSet/>
      <dgm:spPr/>
      <dgm:t>
        <a:bodyPr/>
        <a:lstStyle/>
        <a:p>
          <a:r>
            <a:rPr lang="es-AR" altLang="es-AR" smtClean="0"/>
            <a:t>La raíz tiene como mínimo 2 hijos (o sino ninguno)</a:t>
          </a:r>
          <a:endParaRPr lang="es-AR" altLang="es-AR" dirty="0"/>
        </a:p>
      </dgm:t>
    </dgm:pt>
    <dgm:pt modelId="{163B721A-63E2-4DB8-AC86-36763E850AA4}" type="parTrans" cxnId="{B422630C-686A-4F5F-BD6A-D7CE4DB7BEFA}">
      <dgm:prSet/>
      <dgm:spPr/>
      <dgm:t>
        <a:bodyPr/>
        <a:lstStyle/>
        <a:p>
          <a:endParaRPr lang="es-AR"/>
        </a:p>
      </dgm:t>
    </dgm:pt>
    <dgm:pt modelId="{6572CFC5-AA3D-4B75-BB76-E5CA7BE0D652}" type="sibTrans" cxnId="{B422630C-686A-4F5F-BD6A-D7CE4DB7BEFA}">
      <dgm:prSet/>
      <dgm:spPr/>
      <dgm:t>
        <a:bodyPr/>
        <a:lstStyle/>
        <a:p>
          <a:endParaRPr lang="es-AR"/>
        </a:p>
      </dgm:t>
    </dgm:pt>
    <dgm:pt modelId="{93FE6232-5264-4130-8F01-3FF5276F24A3}">
      <dgm:prSet/>
      <dgm:spPr/>
      <dgm:t>
        <a:bodyPr/>
        <a:lstStyle/>
        <a:p>
          <a:r>
            <a:rPr lang="es-AR" altLang="es-AR" smtClean="0"/>
            <a:t>Todos los nodos terminales a igual nivel</a:t>
          </a:r>
          <a:endParaRPr lang="es-AR" altLang="es-AR" dirty="0"/>
        </a:p>
      </dgm:t>
    </dgm:pt>
    <dgm:pt modelId="{8064A20F-2266-4577-8F5A-E515D82F8394}" type="parTrans" cxnId="{8D84D3B5-F8F7-468E-B0DA-C70E6E229D9D}">
      <dgm:prSet/>
      <dgm:spPr/>
      <dgm:t>
        <a:bodyPr/>
        <a:lstStyle/>
        <a:p>
          <a:endParaRPr lang="es-AR"/>
        </a:p>
      </dgm:t>
    </dgm:pt>
    <dgm:pt modelId="{E85F37BB-BBB7-4E64-AD45-E70A734E849B}" type="sibTrans" cxnId="{8D84D3B5-F8F7-468E-B0DA-C70E6E229D9D}">
      <dgm:prSet/>
      <dgm:spPr/>
      <dgm:t>
        <a:bodyPr/>
        <a:lstStyle/>
        <a:p>
          <a:endParaRPr lang="es-AR"/>
        </a:p>
      </dgm:t>
    </dgm:pt>
    <dgm:pt modelId="{4E18557D-AA10-42FF-9A0F-56D2F3A99C20}">
      <dgm:prSet/>
      <dgm:spPr/>
      <dgm:t>
        <a:bodyPr/>
        <a:lstStyle/>
        <a:p>
          <a:r>
            <a:rPr lang="es-AR" altLang="es-AR" smtClean="0"/>
            <a:t>Nodos no terminales con K hijos contienen K-1 registros. Los nodos terminales tienen:</a:t>
          </a:r>
          <a:endParaRPr lang="es-AR" altLang="es-AR" dirty="0"/>
        </a:p>
      </dgm:t>
    </dgm:pt>
    <dgm:pt modelId="{E0FB015C-7C33-4DE4-85B5-96A6018318D3}" type="parTrans" cxnId="{14CC561A-24CD-4355-8974-EFEA6B2BED80}">
      <dgm:prSet/>
      <dgm:spPr/>
      <dgm:t>
        <a:bodyPr/>
        <a:lstStyle/>
        <a:p>
          <a:endParaRPr lang="es-AR"/>
        </a:p>
      </dgm:t>
    </dgm:pt>
    <dgm:pt modelId="{47052C00-1BDF-4119-AB4F-31C22DA96116}" type="sibTrans" cxnId="{14CC561A-24CD-4355-8974-EFEA6B2BED80}">
      <dgm:prSet/>
      <dgm:spPr/>
      <dgm:t>
        <a:bodyPr/>
        <a:lstStyle/>
        <a:p>
          <a:endParaRPr lang="es-AR"/>
        </a:p>
      </dgm:t>
    </dgm:pt>
    <dgm:pt modelId="{4E69D9E4-E7F5-4FBB-95F8-DA0B26C39612}">
      <dgm:prSet/>
      <dgm:spPr/>
      <dgm:t>
        <a:bodyPr/>
        <a:lstStyle/>
        <a:p>
          <a:r>
            <a:rPr lang="es-ES" altLang="es-AR" smtClean="0"/>
            <a:t>Mínimo [M/2] –1 registros</a:t>
          </a:r>
          <a:endParaRPr lang="es-ES" altLang="es-AR" dirty="0"/>
        </a:p>
      </dgm:t>
    </dgm:pt>
    <dgm:pt modelId="{614023AE-9C23-4807-84D4-1849B58CBC5C}" type="parTrans" cxnId="{921C5044-8407-4D4D-9873-86C449F2210E}">
      <dgm:prSet/>
      <dgm:spPr/>
      <dgm:t>
        <a:bodyPr/>
        <a:lstStyle/>
        <a:p>
          <a:endParaRPr lang="es-AR"/>
        </a:p>
      </dgm:t>
    </dgm:pt>
    <dgm:pt modelId="{C7AF23DA-4CB5-42FB-B19D-A1671F578861}" type="sibTrans" cxnId="{921C5044-8407-4D4D-9873-86C449F2210E}">
      <dgm:prSet/>
      <dgm:spPr/>
      <dgm:t>
        <a:bodyPr/>
        <a:lstStyle/>
        <a:p>
          <a:endParaRPr lang="es-AR"/>
        </a:p>
      </dgm:t>
    </dgm:pt>
    <dgm:pt modelId="{A7E4BA30-E3F2-443F-BD7E-BB5FBA38DA17}">
      <dgm:prSet/>
      <dgm:spPr/>
      <dgm:t>
        <a:bodyPr/>
        <a:lstStyle/>
        <a:p>
          <a:r>
            <a:rPr lang="es-ES" altLang="es-AR" dirty="0" smtClean="0"/>
            <a:t>Máximo M – 1 registros</a:t>
          </a:r>
          <a:endParaRPr lang="es-ES" altLang="es-AR" dirty="0"/>
        </a:p>
      </dgm:t>
    </dgm:pt>
    <dgm:pt modelId="{B49325A7-9BF8-4659-A322-2190A3F5110A}" type="parTrans" cxnId="{6A69EFEC-35D0-4398-B1A7-9845ACF127C1}">
      <dgm:prSet/>
      <dgm:spPr/>
      <dgm:t>
        <a:bodyPr/>
        <a:lstStyle/>
        <a:p>
          <a:endParaRPr lang="es-AR"/>
        </a:p>
      </dgm:t>
    </dgm:pt>
    <dgm:pt modelId="{2558A6C8-5952-46AE-9419-C2174FDE2951}" type="sibTrans" cxnId="{6A69EFEC-35D0-4398-B1A7-9845ACF127C1}">
      <dgm:prSet/>
      <dgm:spPr/>
      <dgm:t>
        <a:bodyPr/>
        <a:lstStyle/>
        <a:p>
          <a:endParaRPr lang="es-AR"/>
        </a:p>
      </dgm:t>
    </dgm:pt>
    <dgm:pt modelId="{6A25C8C9-CCC5-4BB3-9006-7DF7C3A509A1}">
      <dgm:prSet phldrT="[Texto]"/>
      <dgm:spPr/>
      <dgm:t>
        <a:bodyPr/>
        <a:lstStyle/>
        <a:p>
          <a:r>
            <a:rPr lang="es-AR" altLang="es-AR" smtClean="0"/>
            <a:t>Propiedades de un árbol B de orden M:</a:t>
          </a:r>
          <a:endParaRPr lang="es-AR"/>
        </a:p>
      </dgm:t>
    </dgm:pt>
    <dgm:pt modelId="{4DAE265D-D28F-4738-83D3-E2DBF042D581}" type="parTrans" cxnId="{0521631E-9170-4F27-B66A-E1456127F10B}">
      <dgm:prSet/>
      <dgm:spPr/>
    </dgm:pt>
    <dgm:pt modelId="{83917902-DE1A-4D90-9A26-AFEB7B92DE69}" type="sibTrans" cxnId="{0521631E-9170-4F27-B66A-E1456127F10B}">
      <dgm:prSet/>
      <dgm:spPr/>
    </dgm:pt>
    <dgm:pt modelId="{F66657AC-68B1-4CA5-A578-1AD9EC7034BF}" type="pres">
      <dgm:prSet presAssocID="{2B630CF7-FCFE-4720-BDBF-4D521FD8C0A8}" presName="linear" presStyleCnt="0">
        <dgm:presLayoutVars>
          <dgm:animLvl val="lvl"/>
          <dgm:resizeHandles val="exact"/>
        </dgm:presLayoutVars>
      </dgm:prSet>
      <dgm:spPr/>
    </dgm:pt>
    <dgm:pt modelId="{8437D057-EB94-4F83-BCE8-599EFD93E194}" type="pres">
      <dgm:prSet presAssocID="{C44619F3-4E8D-4148-9E11-62DF07B645AA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1E9AE4F-B654-475D-9A6B-9C2A7BBEB327}" type="pres">
      <dgm:prSet presAssocID="{AD6514B3-4770-4A4D-9DFB-4CDC1DB07193}" presName="spacer" presStyleCnt="0"/>
      <dgm:spPr/>
    </dgm:pt>
    <dgm:pt modelId="{316BAA2C-4A86-464E-BAB4-06FC0696131B}" type="pres">
      <dgm:prSet presAssocID="{6A25C8C9-CCC5-4BB3-9006-7DF7C3A509A1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AFF8F8D-DB81-4001-B83E-B4F7D0509CF1}" type="pres">
      <dgm:prSet presAssocID="{6A25C8C9-CCC5-4BB3-9006-7DF7C3A509A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9498478C-8ED3-4039-9CD9-189BF892C9DF}" srcId="{6A25C8C9-CCC5-4BB3-9006-7DF7C3A509A1}" destId="{E622F4F2-1351-429A-8653-FF960AF2A5E5}" srcOrd="0" destOrd="0" parTransId="{7289DD20-6660-45EF-9134-F3284CAF5B81}" sibTransId="{114A28AC-B2EC-4CD6-8EBD-E71FD2363701}"/>
    <dgm:cxn modelId="{351AEA3F-AD75-4F83-B793-877A94CF04DA}" srcId="{2B630CF7-FCFE-4720-BDBF-4D521FD8C0A8}" destId="{C44619F3-4E8D-4148-9E11-62DF07B645AA}" srcOrd="0" destOrd="0" parTransId="{1FBA1064-CB98-4DA7-B770-EFAD68E37C33}" sibTransId="{AD6514B3-4770-4A4D-9DFB-4CDC1DB07193}"/>
    <dgm:cxn modelId="{EB36A503-26C8-4A10-8FB7-C8CA562A21B4}" type="presOf" srcId="{D22E0F2C-FA38-4BFD-AAF5-1F143F7D947B}" destId="{EAFF8F8D-DB81-4001-B83E-B4F7D0509CF1}" srcOrd="0" destOrd="2" presId="urn:microsoft.com/office/officeart/2005/8/layout/vList2"/>
    <dgm:cxn modelId="{921C5044-8407-4D4D-9873-86C449F2210E}" srcId="{4E18557D-AA10-42FF-9A0F-56D2F3A99C20}" destId="{4E69D9E4-E7F5-4FBB-95F8-DA0B26C39612}" srcOrd="0" destOrd="0" parTransId="{614023AE-9C23-4807-84D4-1849B58CBC5C}" sibTransId="{C7AF23DA-4CB5-42FB-B19D-A1671F578861}"/>
    <dgm:cxn modelId="{6A69EFEC-35D0-4398-B1A7-9845ACF127C1}" srcId="{4E18557D-AA10-42FF-9A0F-56D2F3A99C20}" destId="{A7E4BA30-E3F2-443F-BD7E-BB5FBA38DA17}" srcOrd="1" destOrd="0" parTransId="{B49325A7-9BF8-4659-A322-2190A3F5110A}" sibTransId="{2558A6C8-5952-46AE-9419-C2174FDE2951}"/>
    <dgm:cxn modelId="{0521631E-9170-4F27-B66A-E1456127F10B}" srcId="{2B630CF7-FCFE-4720-BDBF-4D521FD8C0A8}" destId="{6A25C8C9-CCC5-4BB3-9006-7DF7C3A509A1}" srcOrd="1" destOrd="0" parTransId="{4DAE265D-D28F-4738-83D3-E2DBF042D581}" sibTransId="{83917902-DE1A-4D90-9A26-AFEB7B92DE69}"/>
    <dgm:cxn modelId="{94260389-7555-49BD-A3C4-CF90B5BF218F}" type="presOf" srcId="{93FE6232-5264-4130-8F01-3FF5276F24A3}" destId="{EAFF8F8D-DB81-4001-B83E-B4F7D0509CF1}" srcOrd="0" destOrd="3" presId="urn:microsoft.com/office/officeart/2005/8/layout/vList2"/>
    <dgm:cxn modelId="{EEACE8F7-F07E-4C9A-B174-F43A7D403228}" type="presOf" srcId="{4E69D9E4-E7F5-4FBB-95F8-DA0B26C39612}" destId="{EAFF8F8D-DB81-4001-B83E-B4F7D0509CF1}" srcOrd="0" destOrd="5" presId="urn:microsoft.com/office/officeart/2005/8/layout/vList2"/>
    <dgm:cxn modelId="{B422630C-686A-4F5F-BD6A-D7CE4DB7BEFA}" srcId="{6A25C8C9-CCC5-4BB3-9006-7DF7C3A509A1}" destId="{D22E0F2C-FA38-4BFD-AAF5-1F143F7D947B}" srcOrd="2" destOrd="0" parTransId="{163B721A-63E2-4DB8-AC86-36763E850AA4}" sibTransId="{6572CFC5-AA3D-4B75-BB76-E5CA7BE0D652}"/>
    <dgm:cxn modelId="{088EB5E4-3AC6-4AB7-97DD-641412C1034B}" type="presOf" srcId="{E622F4F2-1351-429A-8653-FF960AF2A5E5}" destId="{EAFF8F8D-DB81-4001-B83E-B4F7D0509CF1}" srcOrd="0" destOrd="0" presId="urn:microsoft.com/office/officeart/2005/8/layout/vList2"/>
    <dgm:cxn modelId="{14CC561A-24CD-4355-8974-EFEA6B2BED80}" srcId="{6A25C8C9-CCC5-4BB3-9006-7DF7C3A509A1}" destId="{4E18557D-AA10-42FF-9A0F-56D2F3A99C20}" srcOrd="4" destOrd="0" parTransId="{E0FB015C-7C33-4DE4-85B5-96A6018318D3}" sibTransId="{47052C00-1BDF-4119-AB4F-31C22DA96116}"/>
    <dgm:cxn modelId="{2F1A3546-5DF0-44A0-9E6F-90646845EC19}" type="presOf" srcId="{2B630CF7-FCFE-4720-BDBF-4D521FD8C0A8}" destId="{F66657AC-68B1-4CA5-A578-1AD9EC7034BF}" srcOrd="0" destOrd="0" presId="urn:microsoft.com/office/officeart/2005/8/layout/vList2"/>
    <dgm:cxn modelId="{66330B4F-35C5-4AA0-90AE-9F12B8BCA825}" type="presOf" srcId="{6A25C8C9-CCC5-4BB3-9006-7DF7C3A509A1}" destId="{316BAA2C-4A86-464E-BAB4-06FC0696131B}" srcOrd="0" destOrd="0" presId="urn:microsoft.com/office/officeart/2005/8/layout/vList2"/>
    <dgm:cxn modelId="{F0B15E75-A598-4026-B369-799EC2A477F4}" type="presOf" srcId="{656BE6A8-531C-431A-B5A6-14DC98B8EAF1}" destId="{EAFF8F8D-DB81-4001-B83E-B4F7D0509CF1}" srcOrd="0" destOrd="1" presId="urn:microsoft.com/office/officeart/2005/8/layout/vList2"/>
    <dgm:cxn modelId="{8CC3B571-1CC2-41DC-86F6-22CBD7BB7252}" srcId="{6A25C8C9-CCC5-4BB3-9006-7DF7C3A509A1}" destId="{656BE6A8-531C-431A-B5A6-14DC98B8EAF1}" srcOrd="1" destOrd="0" parTransId="{BE6F3731-B4D8-4B6A-9508-129DB727137E}" sibTransId="{79EB6100-705F-457B-AA7A-2D1704E9A720}"/>
    <dgm:cxn modelId="{BB3F9322-CD4D-4DA0-9D0F-0AB7447DA853}" type="presOf" srcId="{4E18557D-AA10-42FF-9A0F-56D2F3A99C20}" destId="{EAFF8F8D-DB81-4001-B83E-B4F7D0509CF1}" srcOrd="0" destOrd="4" presId="urn:microsoft.com/office/officeart/2005/8/layout/vList2"/>
    <dgm:cxn modelId="{AE9D4F8E-99D5-45B5-B56F-7E0B3A213AA5}" type="presOf" srcId="{C44619F3-4E8D-4148-9E11-62DF07B645AA}" destId="{8437D057-EB94-4F83-BCE8-599EFD93E194}" srcOrd="0" destOrd="0" presId="urn:microsoft.com/office/officeart/2005/8/layout/vList2"/>
    <dgm:cxn modelId="{8D84D3B5-F8F7-468E-B0DA-C70E6E229D9D}" srcId="{6A25C8C9-CCC5-4BB3-9006-7DF7C3A509A1}" destId="{93FE6232-5264-4130-8F01-3FF5276F24A3}" srcOrd="3" destOrd="0" parTransId="{8064A20F-2266-4577-8F5A-E515D82F8394}" sibTransId="{E85F37BB-BBB7-4E64-AD45-E70A734E849B}"/>
    <dgm:cxn modelId="{6F8F6FA0-D49A-4B4B-B4F9-3B33B22B900C}" type="presOf" srcId="{A7E4BA30-E3F2-443F-BD7E-BB5FBA38DA17}" destId="{EAFF8F8D-DB81-4001-B83E-B4F7D0509CF1}" srcOrd="0" destOrd="6" presId="urn:microsoft.com/office/officeart/2005/8/layout/vList2"/>
    <dgm:cxn modelId="{CC713B79-E99A-46BC-8875-8241CD83405E}" type="presParOf" srcId="{F66657AC-68B1-4CA5-A578-1AD9EC7034BF}" destId="{8437D057-EB94-4F83-BCE8-599EFD93E194}" srcOrd="0" destOrd="0" presId="urn:microsoft.com/office/officeart/2005/8/layout/vList2"/>
    <dgm:cxn modelId="{13192D4C-EA4A-401C-B6D0-FEA2A8268C95}" type="presParOf" srcId="{F66657AC-68B1-4CA5-A578-1AD9EC7034BF}" destId="{C1E9AE4F-B654-475D-9A6B-9C2A7BBEB327}" srcOrd="1" destOrd="0" presId="urn:microsoft.com/office/officeart/2005/8/layout/vList2"/>
    <dgm:cxn modelId="{AB777DE5-8293-414B-B61B-7409478FDBFE}" type="presParOf" srcId="{F66657AC-68B1-4CA5-A578-1AD9EC7034BF}" destId="{316BAA2C-4A86-464E-BAB4-06FC0696131B}" srcOrd="2" destOrd="0" presId="urn:microsoft.com/office/officeart/2005/8/layout/vList2"/>
    <dgm:cxn modelId="{E2A031A1-81EA-4271-AF6D-49751F1AB817}" type="presParOf" srcId="{F66657AC-68B1-4CA5-A578-1AD9EC7034BF}" destId="{EAFF8F8D-DB81-4001-B83E-B4F7D0509CF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5119008" y="-1891217"/>
          <a:ext cx="1883729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Binarios 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AVL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err="1" smtClean="0"/>
            <a:t>Multicamino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Balanceados</a:t>
          </a:r>
          <a:endParaRPr lang="es-AR" sz="2800" kern="1200" dirty="0"/>
        </a:p>
      </dsp:txBody>
      <dsp:txXfrm rot="-5400000">
        <a:off x="3210731" y="109016"/>
        <a:ext cx="5608327" cy="1699817"/>
      </dsp:txXfrm>
    </dsp:sp>
    <dsp:sp modelId="{72E0C2C1-3F88-41EE-94B2-E6F3CD90BF2F}">
      <dsp:nvSpPr>
        <dsp:cNvPr id="0" name=""/>
        <dsp:cNvSpPr/>
      </dsp:nvSpPr>
      <dsp:spPr>
        <a:xfrm>
          <a:off x="4353" y="910"/>
          <a:ext cx="3206377" cy="19160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smtClean="0"/>
            <a:t>Arboles	</a:t>
          </a:r>
          <a:endParaRPr lang="es-AR" sz="2800" kern="1200" dirty="0"/>
        </a:p>
      </dsp:txBody>
      <dsp:txXfrm>
        <a:off x="97886" y="94443"/>
        <a:ext cx="3019311" cy="1728962"/>
      </dsp:txXfrm>
    </dsp:sp>
    <dsp:sp modelId="{6738573A-BB5F-45AA-88D2-908377CC04BE}">
      <dsp:nvSpPr>
        <dsp:cNvPr id="0" name=""/>
        <dsp:cNvSpPr/>
      </dsp:nvSpPr>
      <dsp:spPr>
        <a:xfrm rot="5400000">
          <a:off x="5174150" y="40443"/>
          <a:ext cx="1773508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Características</a:t>
          </a:r>
          <a:endParaRPr lang="es-AR" sz="2800" kern="1200" dirty="0" smtClean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B, B*, B+</a:t>
          </a:r>
          <a:endParaRPr lang="es-AR" sz="2800" kern="1200" dirty="0" smtClean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Operaciones</a:t>
          </a:r>
          <a:endParaRPr lang="es-AR" sz="2800" kern="1200" dirty="0" smtClean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Prefijos simples</a:t>
          </a:r>
          <a:endParaRPr lang="es-AR" sz="2800" kern="1200" dirty="0" smtClean="0"/>
        </a:p>
      </dsp:txBody>
      <dsp:txXfrm rot="-5400000">
        <a:off x="3210763" y="2090406"/>
        <a:ext cx="5613707" cy="1600356"/>
      </dsp:txXfrm>
    </dsp:sp>
    <dsp:sp modelId="{7EF8D9FE-6093-437C-B2D8-38CAE010077A}">
      <dsp:nvSpPr>
        <dsp:cNvPr id="0" name=""/>
        <dsp:cNvSpPr/>
      </dsp:nvSpPr>
      <dsp:spPr>
        <a:xfrm>
          <a:off x="4353" y="2021661"/>
          <a:ext cx="3206409" cy="1737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smtClean="0"/>
            <a:t>Arboles Balanceados</a:t>
          </a:r>
          <a:endParaRPr lang="es-AR" sz="2800" kern="1200" dirty="0" smtClean="0"/>
        </a:p>
      </dsp:txBody>
      <dsp:txXfrm>
        <a:off x="89188" y="2106496"/>
        <a:ext cx="3036739" cy="156817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F71D11-64C6-4343-B561-D0C5F5330EE2}">
      <dsp:nvSpPr>
        <dsp:cNvPr id="0" name=""/>
        <dsp:cNvSpPr/>
      </dsp:nvSpPr>
      <dsp:spPr>
        <a:xfrm>
          <a:off x="0" y="16044"/>
          <a:ext cx="8915400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4300" kern="1200" smtClean="0"/>
            <a:t>Creacion:</a:t>
          </a:r>
          <a:endParaRPr lang="es-AR" sz="4300" kern="1200"/>
        </a:p>
      </dsp:txBody>
      <dsp:txXfrm>
        <a:off x="50347" y="66391"/>
        <a:ext cx="8814706" cy="930660"/>
      </dsp:txXfrm>
    </dsp:sp>
    <dsp:sp modelId="{C72B99B2-B211-466A-9FCC-C17678EF4EF9}">
      <dsp:nvSpPr>
        <dsp:cNvPr id="0" name=""/>
        <dsp:cNvSpPr/>
      </dsp:nvSpPr>
      <dsp:spPr>
        <a:xfrm>
          <a:off x="0" y="1047399"/>
          <a:ext cx="8915400" cy="2714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4610" rIns="305816" bIns="54610" numCol="1" spcCol="1270" anchor="t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400" kern="1200" smtClean="0"/>
            <a:t>Dadas las claves: 43  2  53  88  75  80  15  49  60  20  57  24 </a:t>
          </a:r>
          <a:endParaRPr lang="es-AR" sz="3400" kern="1200" dirty="0" smtClean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400" kern="1200" smtClean="0"/>
            <a:t>Como se construye el árbol?</a:t>
          </a:r>
          <a:endParaRPr lang="es-AR" sz="3400" kern="1200" dirty="0" smtClean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3400" kern="1200" smtClean="0"/>
            <a:t>Como se general el archivo de datos que persiste el árbol? </a:t>
          </a:r>
          <a:endParaRPr lang="es-AR" sz="3400" kern="1200" dirty="0"/>
        </a:p>
      </dsp:txBody>
      <dsp:txXfrm>
        <a:off x="0" y="1047399"/>
        <a:ext cx="8915400" cy="271480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71CD92-114D-460C-9A2B-EAE2CDED0BFA}">
      <dsp:nvSpPr>
        <dsp:cNvPr id="0" name=""/>
        <dsp:cNvSpPr/>
      </dsp:nvSpPr>
      <dsp:spPr>
        <a:xfrm>
          <a:off x="0" y="153701"/>
          <a:ext cx="8915400" cy="71360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900" kern="1200" dirty="0" smtClean="0"/>
            <a:t>Performance de búsqueda</a:t>
          </a:r>
          <a:endParaRPr lang="es-AR" sz="2900" kern="1200" dirty="0"/>
        </a:p>
      </dsp:txBody>
      <dsp:txXfrm>
        <a:off x="34835" y="188536"/>
        <a:ext cx="8845730" cy="643936"/>
      </dsp:txXfrm>
    </dsp:sp>
    <dsp:sp modelId="{3B4CEACD-3C87-469A-ABC1-F6514218877E}">
      <dsp:nvSpPr>
        <dsp:cNvPr id="0" name=""/>
        <dsp:cNvSpPr/>
      </dsp:nvSpPr>
      <dsp:spPr>
        <a:xfrm>
          <a:off x="0" y="867308"/>
          <a:ext cx="8915400" cy="2757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dirty="0" smtClean="0"/>
            <a:t>Mejor caso: 1 lectura </a:t>
          </a:r>
          <a:endParaRPr lang="es-AR" altLang="es-AR" sz="2300" kern="1200" dirty="0" smtClean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dirty="0" smtClean="0"/>
            <a:t>Pero caso: h lecturas (con h altura del árbol)</a:t>
          </a:r>
          <a:endParaRPr lang="es-AR" altLang="es-AR" sz="2300" kern="1200" dirty="0" smtClean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dirty="0" smtClean="0"/>
            <a:t>Cual es el valor de h?</a:t>
          </a:r>
          <a:endParaRPr lang="es-AR" altLang="es-AR" sz="2300" kern="1200" dirty="0" smtClean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dirty="0" smtClean="0"/>
            <a:t>Axioma: árbol balanceado de Orden M, si el número de elementos del árbol es N </a:t>
          </a:r>
          <a:r>
            <a:rPr lang="es-AR" altLang="es-AR" sz="2300" kern="1200" dirty="0" smtClean="0">
              <a:sym typeface="Wingdings" panose="05000000000000000000" pitchFamily="2" charset="2"/>
            </a:rPr>
            <a:t> </a:t>
          </a:r>
          <a:r>
            <a:rPr lang="es-AR" altLang="es-AR" sz="2300" kern="1200" dirty="0" smtClean="0"/>
            <a:t> hay N+1 punteros nulos en nodos terminales.</a:t>
          </a:r>
          <a:endParaRPr lang="es-AR" altLang="es-AR" sz="2300" kern="1200" dirty="0" smtClean="0"/>
        </a:p>
      </dsp:txBody>
      <dsp:txXfrm>
        <a:off x="0" y="867308"/>
        <a:ext cx="8915400" cy="275724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24018C-0050-4EC7-AE85-4A15D67B2B3F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08B795-E33B-4F94-B2F5-A9DD0F09B39E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0" tIns="171450" rIns="171450" bIns="171450" numCol="1" spcCol="1270" anchor="t" anchorCtr="0">
          <a:noAutofit/>
        </a:bodyPr>
        <a:lstStyle/>
        <a:p>
          <a:pPr lvl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4500" kern="1200" smtClean="0"/>
            <a:t>Cota para h</a:t>
          </a:r>
          <a:endParaRPr lang="es-AR" sz="4500" kern="1200"/>
        </a:p>
      </dsp:txBody>
      <dsp:txXfrm>
        <a:off x="0" y="0"/>
        <a:ext cx="1783080" cy="3778250"/>
      </dsp:txXfrm>
    </dsp:sp>
    <dsp:sp modelId="{283BA326-74DA-491D-A095-B93637500E56}">
      <dsp:nvSpPr>
        <dsp:cNvPr id="0" name=""/>
        <dsp:cNvSpPr/>
      </dsp:nvSpPr>
      <dsp:spPr>
        <a:xfrm>
          <a:off x="1916811" y="1628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500" kern="1200" dirty="0"/>
        </a:p>
      </dsp:txBody>
      <dsp:txXfrm>
        <a:off x="1916811" y="16280"/>
        <a:ext cx="6998589" cy="325615"/>
      </dsp:txXfrm>
    </dsp:sp>
    <dsp:sp modelId="{BC1F2FDE-6514-4102-B448-6F269DA1722E}">
      <dsp:nvSpPr>
        <dsp:cNvPr id="0" name=""/>
        <dsp:cNvSpPr/>
      </dsp:nvSpPr>
      <dsp:spPr>
        <a:xfrm>
          <a:off x="1783080" y="34189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87D22D3-6D5A-4BF0-B3F1-02F0AAB46483}">
      <dsp:nvSpPr>
        <dsp:cNvPr id="0" name=""/>
        <dsp:cNvSpPr/>
      </dsp:nvSpPr>
      <dsp:spPr>
        <a:xfrm>
          <a:off x="1916811" y="358177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500" kern="1200" dirty="0" smtClean="0"/>
            <a:t>Nivel           # mínimo de descendientes</a:t>
          </a:r>
          <a:endParaRPr lang="es-AR" altLang="es-AR" sz="1500" kern="1200" dirty="0"/>
        </a:p>
      </dsp:txBody>
      <dsp:txXfrm>
        <a:off x="1916811" y="358177"/>
        <a:ext cx="6998589" cy="325615"/>
      </dsp:txXfrm>
    </dsp:sp>
    <dsp:sp modelId="{423EBFE7-BAA3-41C1-8459-46A57A2B75AA}">
      <dsp:nvSpPr>
        <dsp:cNvPr id="0" name=""/>
        <dsp:cNvSpPr/>
      </dsp:nvSpPr>
      <dsp:spPr>
        <a:xfrm>
          <a:off x="1783080" y="683793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265EAD-E86B-49AD-A86A-19F6F53EB92D}">
      <dsp:nvSpPr>
        <dsp:cNvPr id="0" name=""/>
        <dsp:cNvSpPr/>
      </dsp:nvSpPr>
      <dsp:spPr>
        <a:xfrm>
          <a:off x="1916811" y="70007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500" kern="1200" dirty="0" smtClean="0"/>
            <a:t>1   		               2</a:t>
          </a:r>
          <a:endParaRPr lang="es-AR" altLang="es-AR" sz="1500" kern="1200" dirty="0"/>
        </a:p>
      </dsp:txBody>
      <dsp:txXfrm>
        <a:off x="1916811" y="700073"/>
        <a:ext cx="6998589" cy="325615"/>
      </dsp:txXfrm>
    </dsp:sp>
    <dsp:sp modelId="{2CBD8157-C9FB-498B-A6FC-D8006B98DB6C}">
      <dsp:nvSpPr>
        <dsp:cNvPr id="0" name=""/>
        <dsp:cNvSpPr/>
      </dsp:nvSpPr>
      <dsp:spPr>
        <a:xfrm>
          <a:off x="1783080" y="102568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E79811-0343-424B-9045-524F56E188D0}">
      <dsp:nvSpPr>
        <dsp:cNvPr id="0" name=""/>
        <dsp:cNvSpPr/>
      </dsp:nvSpPr>
      <dsp:spPr>
        <a:xfrm>
          <a:off x="1916811" y="104197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500" kern="1200" dirty="0" smtClean="0"/>
            <a:t>2	                      2 * </a:t>
          </a:r>
          <a:r>
            <a:rPr lang="en-US" altLang="es-AR" sz="1500" kern="1200" dirty="0" smtClean="0"/>
            <a:t>[M/2]</a:t>
          </a:r>
          <a:endParaRPr lang="en-US" altLang="es-AR" sz="1500" kern="1200" dirty="0"/>
        </a:p>
      </dsp:txBody>
      <dsp:txXfrm>
        <a:off x="1916811" y="1041970"/>
        <a:ext cx="6998589" cy="325615"/>
      </dsp:txXfrm>
    </dsp:sp>
    <dsp:sp modelId="{A8F2964B-CA41-4BC4-A555-8303FF0F2B0D}">
      <dsp:nvSpPr>
        <dsp:cNvPr id="0" name=""/>
        <dsp:cNvSpPr/>
      </dsp:nvSpPr>
      <dsp:spPr>
        <a:xfrm>
          <a:off x="1783080" y="136758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78099E-16E0-47BE-B700-A4810C68FB1F}">
      <dsp:nvSpPr>
        <dsp:cNvPr id="0" name=""/>
        <dsp:cNvSpPr/>
      </dsp:nvSpPr>
      <dsp:spPr>
        <a:xfrm>
          <a:off x="1916811" y="1383867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s-AR" sz="1500" kern="1200" dirty="0" smtClean="0"/>
            <a:t>3                           2 </a:t>
          </a:r>
          <a:r>
            <a:rPr lang="es-AR" altLang="es-AR" sz="1500" kern="1200" dirty="0" smtClean="0"/>
            <a:t>* </a:t>
          </a:r>
          <a:r>
            <a:rPr lang="en-US" altLang="es-AR" sz="1500" kern="1200" dirty="0" smtClean="0"/>
            <a:t>[M/2] </a:t>
          </a:r>
          <a:r>
            <a:rPr lang="es-AR" altLang="es-AR" sz="1500" kern="1200" dirty="0" smtClean="0"/>
            <a:t>* </a:t>
          </a:r>
          <a:r>
            <a:rPr lang="en-US" altLang="es-AR" sz="1500" kern="1200" dirty="0" smtClean="0"/>
            <a:t>[M/2]</a:t>
          </a:r>
          <a:endParaRPr lang="en-US" altLang="es-AR" sz="1500" kern="1200" dirty="0"/>
        </a:p>
      </dsp:txBody>
      <dsp:txXfrm>
        <a:off x="1916811" y="1383867"/>
        <a:ext cx="6998589" cy="325615"/>
      </dsp:txXfrm>
    </dsp:sp>
    <dsp:sp modelId="{80981147-DEBE-4F39-99C9-04C83AE401C9}">
      <dsp:nvSpPr>
        <dsp:cNvPr id="0" name=""/>
        <dsp:cNvSpPr/>
      </dsp:nvSpPr>
      <dsp:spPr>
        <a:xfrm>
          <a:off x="1783080" y="170948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5D555A-EC26-4A99-BAA4-5298C72293A8}">
      <dsp:nvSpPr>
        <dsp:cNvPr id="0" name=""/>
        <dsp:cNvSpPr/>
      </dsp:nvSpPr>
      <dsp:spPr>
        <a:xfrm>
          <a:off x="1916811" y="172576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s-AR" sz="1500" kern="1200" dirty="0" smtClean="0"/>
            <a:t>………………………………………………….</a:t>
          </a:r>
          <a:endParaRPr lang="en-US" altLang="es-AR" sz="1500" kern="1200" dirty="0"/>
        </a:p>
      </dsp:txBody>
      <dsp:txXfrm>
        <a:off x="1916811" y="1725763"/>
        <a:ext cx="6998589" cy="325615"/>
      </dsp:txXfrm>
    </dsp:sp>
    <dsp:sp modelId="{8AEA76B8-61D7-4A7E-B90D-1E500F0958A4}">
      <dsp:nvSpPr>
        <dsp:cNvPr id="0" name=""/>
        <dsp:cNvSpPr/>
      </dsp:nvSpPr>
      <dsp:spPr>
        <a:xfrm>
          <a:off x="1783080" y="205137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E8AF6C-AC9A-46CC-9E4B-FC5785414FEB}">
      <dsp:nvSpPr>
        <dsp:cNvPr id="0" name=""/>
        <dsp:cNvSpPr/>
      </dsp:nvSpPr>
      <dsp:spPr>
        <a:xfrm>
          <a:off x="1916811" y="206766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s-AR" sz="1500" kern="1200" dirty="0" smtClean="0"/>
            <a:t>h                                 2 </a:t>
          </a:r>
          <a:r>
            <a:rPr lang="es-AR" altLang="es-AR" sz="1500" kern="1200" dirty="0" smtClean="0"/>
            <a:t>* </a:t>
          </a:r>
          <a:r>
            <a:rPr lang="en-US" altLang="es-AR" sz="1500" kern="1200" dirty="0" smtClean="0"/>
            <a:t>[M/2]</a:t>
          </a:r>
          <a:r>
            <a:rPr lang="en-US" altLang="es-AR" sz="1500" kern="1200" baseline="30000" dirty="0" smtClean="0"/>
            <a:t>h-1</a:t>
          </a:r>
          <a:endParaRPr lang="en-US" altLang="es-AR" sz="1500" kern="1200" baseline="30000" dirty="0"/>
        </a:p>
      </dsp:txBody>
      <dsp:txXfrm>
        <a:off x="1916811" y="2067660"/>
        <a:ext cx="6998589" cy="325615"/>
      </dsp:txXfrm>
    </dsp:sp>
    <dsp:sp modelId="{8364764C-A7EE-46C0-8B49-F340A79D3DFB}">
      <dsp:nvSpPr>
        <dsp:cNvPr id="0" name=""/>
        <dsp:cNvSpPr/>
      </dsp:nvSpPr>
      <dsp:spPr>
        <a:xfrm>
          <a:off x="1783080" y="23932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3433C5C-4BA4-4BC1-A5C4-158C809D7780}">
      <dsp:nvSpPr>
        <dsp:cNvPr id="0" name=""/>
        <dsp:cNvSpPr/>
      </dsp:nvSpPr>
      <dsp:spPr>
        <a:xfrm>
          <a:off x="1916811" y="2409556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500" b="1" kern="1200" dirty="0" smtClean="0"/>
            <a:t>Relación entre h y # de nodos</a:t>
          </a:r>
          <a:endParaRPr lang="es-ES" altLang="es-AR" sz="1500" b="1" kern="1200" dirty="0"/>
        </a:p>
      </dsp:txBody>
      <dsp:txXfrm>
        <a:off x="1916811" y="2409556"/>
        <a:ext cx="6998589" cy="325615"/>
      </dsp:txXfrm>
    </dsp:sp>
    <dsp:sp modelId="{C2473EEA-0256-4561-92A7-1EED6E351911}">
      <dsp:nvSpPr>
        <dsp:cNvPr id="0" name=""/>
        <dsp:cNvSpPr/>
      </dsp:nvSpPr>
      <dsp:spPr>
        <a:xfrm>
          <a:off x="1783080" y="273517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419283D-5828-477B-B480-D51F0ED030AC}">
      <dsp:nvSpPr>
        <dsp:cNvPr id="0" name=""/>
        <dsp:cNvSpPr/>
      </dsp:nvSpPr>
      <dsp:spPr>
        <a:xfrm>
          <a:off x="1916811" y="275145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500" kern="1200" dirty="0" smtClean="0"/>
            <a:t>N+1  &gt;=  2 * [M/2]</a:t>
          </a:r>
          <a:r>
            <a:rPr lang="es-ES" altLang="es-AR" sz="1500" kern="1200" baseline="30000" dirty="0" smtClean="0"/>
            <a:t>h-1</a:t>
          </a:r>
          <a:endParaRPr lang="es-ES" altLang="es-AR" sz="1500" kern="1200" dirty="0"/>
        </a:p>
      </dsp:txBody>
      <dsp:txXfrm>
        <a:off x="1916811" y="2751453"/>
        <a:ext cx="6998589" cy="325615"/>
      </dsp:txXfrm>
    </dsp:sp>
    <dsp:sp modelId="{29521D33-2061-4695-8FD6-54501182449A}">
      <dsp:nvSpPr>
        <dsp:cNvPr id="0" name=""/>
        <dsp:cNvSpPr/>
      </dsp:nvSpPr>
      <dsp:spPr>
        <a:xfrm>
          <a:off x="1783080" y="307706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916394-457F-4E33-9EFF-D4652AE156D2}">
      <dsp:nvSpPr>
        <dsp:cNvPr id="0" name=""/>
        <dsp:cNvSpPr/>
      </dsp:nvSpPr>
      <dsp:spPr>
        <a:xfrm>
          <a:off x="1916811" y="3093349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500" kern="1200" dirty="0" smtClean="0"/>
            <a:t>h  &lt;= [ 1 + log</a:t>
          </a:r>
          <a:r>
            <a:rPr lang="es-ES" altLang="es-AR" sz="1500" kern="1200" baseline="-25000" dirty="0" smtClean="0"/>
            <a:t>[M/2]</a:t>
          </a:r>
          <a:r>
            <a:rPr lang="es-ES" altLang="es-AR" sz="1500" kern="1200" dirty="0" smtClean="0"/>
            <a:t> ((N+1)/2) ]</a:t>
          </a:r>
          <a:endParaRPr lang="es-ES" altLang="es-AR" sz="1500" kern="1200" dirty="0"/>
        </a:p>
      </dsp:txBody>
      <dsp:txXfrm>
        <a:off x="1916811" y="3093349"/>
        <a:ext cx="6998589" cy="325615"/>
      </dsp:txXfrm>
    </dsp:sp>
    <dsp:sp modelId="{8D9CAE62-608A-4325-8205-74A37C611F35}">
      <dsp:nvSpPr>
        <dsp:cNvPr id="0" name=""/>
        <dsp:cNvSpPr/>
      </dsp:nvSpPr>
      <dsp:spPr>
        <a:xfrm>
          <a:off x="1783080" y="3418965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92ED20-238C-47B7-BD4F-8D2DA0B2744F}">
      <dsp:nvSpPr>
        <dsp:cNvPr id="0" name=""/>
        <dsp:cNvSpPr/>
      </dsp:nvSpPr>
      <dsp:spPr>
        <a:xfrm>
          <a:off x="1916811" y="3435246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500" kern="1200" dirty="0" smtClean="0"/>
            <a:t>Si M = 512   y    N = 1000000 </a:t>
          </a:r>
          <a:r>
            <a:rPr lang="es-ES" altLang="es-AR" sz="1500" kern="1200" dirty="0" smtClean="0">
              <a:sym typeface="Wingdings" panose="05000000000000000000" pitchFamily="2" charset="2"/>
            </a:rPr>
            <a:t> </a:t>
          </a:r>
          <a:r>
            <a:rPr lang="es-ES" altLang="es-AR" sz="1500" kern="1200" dirty="0" smtClean="0"/>
            <a:t>h &lt;=  3.37   </a:t>
          </a:r>
          <a:r>
            <a:rPr lang="es-ES" altLang="es-AR" sz="1500" kern="1200" dirty="0" smtClean="0">
              <a:solidFill>
                <a:schemeClr val="tx1"/>
              </a:solidFill>
            </a:rPr>
            <a:t>(4 lecturas encuentra un registro)</a:t>
          </a:r>
          <a:endParaRPr lang="es-ES" altLang="es-AR" sz="1500" kern="1200" dirty="0"/>
        </a:p>
      </dsp:txBody>
      <dsp:txXfrm>
        <a:off x="1916811" y="3435246"/>
        <a:ext cx="6998589" cy="325615"/>
      </dsp:txXfrm>
    </dsp:sp>
    <dsp:sp modelId="{E91EEC44-E62B-41E1-8E45-F05E7BA5E303}">
      <dsp:nvSpPr>
        <dsp:cNvPr id="0" name=""/>
        <dsp:cNvSpPr/>
      </dsp:nvSpPr>
      <dsp:spPr>
        <a:xfrm>
          <a:off x="1783080" y="376086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9EEB3-0FDC-4A74-B359-6FB04D7D0BE1}">
      <dsp:nvSpPr>
        <dsp:cNvPr id="0" name=""/>
        <dsp:cNvSpPr/>
      </dsp:nvSpPr>
      <dsp:spPr>
        <a:xfrm>
          <a:off x="0" y="1739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800" kern="1200" smtClean="0"/>
            <a:t>Inserción (creación)</a:t>
          </a:r>
          <a:endParaRPr lang="es-AR" sz="2800" kern="1200"/>
        </a:p>
      </dsp:txBody>
      <dsp:txXfrm>
        <a:off x="32784" y="50178"/>
        <a:ext cx="8849832" cy="606012"/>
      </dsp:txXfrm>
    </dsp:sp>
    <dsp:sp modelId="{F7E3777F-0ECF-4F94-AEF4-79FAF85D0DDC}">
      <dsp:nvSpPr>
        <dsp:cNvPr id="0" name=""/>
        <dsp:cNvSpPr/>
      </dsp:nvSpPr>
      <dsp:spPr>
        <a:xfrm>
          <a:off x="0" y="688975"/>
          <a:ext cx="8915400" cy="3071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200" kern="1200" smtClean="0"/>
            <a:t>Los registros se insertan en un nodo Terminal</a:t>
          </a:r>
          <a:endParaRPr lang="es-ES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200" kern="1200" smtClean="0"/>
            <a:t>Casos posibles</a:t>
          </a:r>
          <a:endParaRPr lang="es-ES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200" kern="1200" smtClean="0"/>
            <a:t>El registro tiene lugar en el nodo Terminal (no se produce overflow):  solo se hacen reacomodaminetos internos en el nodo</a:t>
          </a:r>
          <a:endParaRPr lang="es-ES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200" kern="1200" smtClean="0"/>
            <a:t>El registro no tiene lugar en el nodo Terminal (se produce overflow): el nodo se divide y los elementos se reparten entre los nodos, hay una promoción al nivel superior, y esta puede propagarse y generar una nueva raíz.</a:t>
          </a:r>
          <a:endParaRPr lang="es-ES" altLang="es-AR" sz="2200" kern="1200" dirty="0"/>
        </a:p>
      </dsp:txBody>
      <dsp:txXfrm>
        <a:off x="0" y="688975"/>
        <a:ext cx="8915400" cy="307188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0F162F-D9EC-4F1D-A815-D27813AC18EC}">
      <dsp:nvSpPr>
        <dsp:cNvPr id="0" name=""/>
        <dsp:cNvSpPr/>
      </dsp:nvSpPr>
      <dsp:spPr>
        <a:xfrm>
          <a:off x="0" y="110904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400" kern="1200" dirty="0" smtClean="0"/>
            <a:t>Performance de la inserción</a:t>
          </a:r>
          <a:endParaRPr lang="es-AR" sz="2400" kern="1200" dirty="0"/>
        </a:p>
      </dsp:txBody>
      <dsp:txXfrm>
        <a:off x="28100" y="139004"/>
        <a:ext cx="8859200" cy="519439"/>
      </dsp:txXfrm>
    </dsp:sp>
    <dsp:sp modelId="{9CB7E960-AAA6-4D37-9E06-9EA4AD988A1A}">
      <dsp:nvSpPr>
        <dsp:cNvPr id="0" name=""/>
        <dsp:cNvSpPr/>
      </dsp:nvSpPr>
      <dsp:spPr>
        <a:xfrm>
          <a:off x="0" y="68654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smtClean="0"/>
            <a:t>Mejor caso (sin overflow)</a:t>
          </a:r>
          <a:endParaRPr 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dirty="0" smtClean="0"/>
            <a:t>H lecturas</a:t>
          </a:r>
          <a:endParaRPr lang="es-AR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dirty="0" smtClean="0"/>
            <a:t>1 escritura</a:t>
          </a:r>
          <a:endParaRPr lang="es-AR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dirty="0" smtClean="0"/>
            <a:t>Peor caso (</a:t>
          </a:r>
          <a:r>
            <a:rPr lang="es-AR" altLang="es-AR" sz="1900" kern="1200" dirty="0" err="1" smtClean="0"/>
            <a:t>overflow</a:t>
          </a:r>
          <a:r>
            <a:rPr lang="es-AR" altLang="es-AR" sz="1900" kern="1200" dirty="0" smtClean="0"/>
            <a:t> hasta la raíz, aumenta en uno el nivel del árbol)</a:t>
          </a:r>
          <a:endParaRPr lang="es-AR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dirty="0" smtClean="0"/>
            <a:t>H lecturas</a:t>
          </a:r>
          <a:endParaRPr lang="es-AR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dirty="0" smtClean="0"/>
            <a:t>2h+1 escrituras (dos por nivel más la raíz)</a:t>
          </a:r>
          <a:endParaRPr lang="es-AR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dirty="0" smtClean="0"/>
            <a:t>Estudios realizados</a:t>
          </a:r>
          <a:endParaRPr lang="es-AR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dirty="0" smtClean="0"/>
            <a:t>M = 10     25% divisiones</a:t>
          </a:r>
          <a:endParaRPr lang="es-AR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dirty="0" smtClean="0"/>
            <a:t>M = 100     2% divisiones</a:t>
          </a:r>
          <a:endParaRPr lang="es-AR" altLang="es-AR" sz="1900" kern="1200" dirty="0"/>
        </a:p>
      </dsp:txBody>
      <dsp:txXfrm>
        <a:off x="0" y="686544"/>
        <a:ext cx="8915400" cy="298080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A5560B-F989-4299-8396-383C66A294DA}">
      <dsp:nvSpPr>
        <dsp:cNvPr id="0" name=""/>
        <dsp:cNvSpPr/>
      </dsp:nvSpPr>
      <dsp:spPr>
        <a:xfrm>
          <a:off x="0" y="11544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400" kern="1200" smtClean="0"/>
            <a:t>Eliminación</a:t>
          </a:r>
          <a:endParaRPr lang="es-AR" altLang="es-AR" sz="2400" kern="1200" dirty="0"/>
        </a:p>
      </dsp:txBody>
      <dsp:txXfrm>
        <a:off x="28100" y="39644"/>
        <a:ext cx="8859200" cy="519439"/>
      </dsp:txXfrm>
    </dsp:sp>
    <dsp:sp modelId="{340D73A8-4DB5-40F1-90D4-932AE30E05EA}">
      <dsp:nvSpPr>
        <dsp:cNvPr id="0" name=""/>
        <dsp:cNvSpPr/>
      </dsp:nvSpPr>
      <dsp:spPr>
        <a:xfrm>
          <a:off x="0" y="587184"/>
          <a:ext cx="8915400" cy="3179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dirty="0" smtClean="0"/>
            <a:t>Siempre eliminar de nodos terminales (trabajamos con árboles)</a:t>
          </a:r>
          <a:endParaRPr lang="es-ES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dirty="0" smtClean="0"/>
            <a:t>Si se va a eliminar un elemento que no esta en nodo terminal </a:t>
          </a:r>
          <a:r>
            <a:rPr lang="es-ES" altLang="es-AR" sz="1900" kern="1200" dirty="0" smtClean="0">
              <a:sym typeface="Wingdings" panose="05000000000000000000" pitchFamily="2" charset="2"/>
            </a:rPr>
            <a:t> llevarlo primero a nodo terminal</a:t>
          </a:r>
          <a:endParaRPr lang="es-ES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dirty="0" smtClean="0"/>
            <a:t>Posibilidades ante eliminación</a:t>
          </a:r>
          <a:endParaRPr lang="es-ES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dirty="0" smtClean="0"/>
            <a:t>Mejor caso: borra un elemento del nodo y no produce </a:t>
          </a:r>
          <a:r>
            <a:rPr lang="es-ES" altLang="es-AR" sz="1900" kern="1200" dirty="0" err="1" smtClean="0"/>
            <a:t>underflow</a:t>
          </a:r>
          <a:r>
            <a:rPr lang="es-ES" altLang="es-AR" sz="1900" kern="1200" dirty="0" smtClean="0"/>
            <a:t>, solo reacomodos ( # elementos &gt;= [M/2]-1</a:t>
          </a:r>
          <a:endParaRPr lang="es-ES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dirty="0" smtClean="0"/>
            <a:t>Peor caso: se produce </a:t>
          </a:r>
          <a:r>
            <a:rPr lang="es-ES" altLang="es-AR" sz="1900" kern="1200" dirty="0" err="1" smtClean="0"/>
            <a:t>underflow</a:t>
          </a:r>
          <a:r>
            <a:rPr lang="es-ES" altLang="es-AR" sz="1900" kern="1200" dirty="0" smtClean="0"/>
            <a:t>, #elementos &lt; [M/2] – 1</a:t>
          </a:r>
          <a:endParaRPr 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dirty="0" smtClean="0"/>
            <a:t>Dos soluciones</a:t>
          </a:r>
          <a:endParaRPr lang="es-ES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dirty="0" smtClean="0"/>
            <a:t>Redistribuir</a:t>
          </a:r>
          <a:endParaRPr lang="es-ES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dirty="0" smtClean="0"/>
            <a:t>concatenar</a:t>
          </a:r>
          <a:endParaRPr lang="es-ES" altLang="es-AR" sz="1900" kern="1200" dirty="0"/>
        </a:p>
      </dsp:txBody>
      <dsp:txXfrm>
        <a:off x="0" y="587184"/>
        <a:ext cx="8915400" cy="317952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71D1CF-8AB7-469F-993C-779005695564}">
      <dsp:nvSpPr>
        <dsp:cNvPr id="0" name=""/>
        <dsp:cNvSpPr/>
      </dsp:nvSpPr>
      <dsp:spPr>
        <a:xfrm>
          <a:off x="0" y="175434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200" kern="1200" smtClean="0"/>
            <a:t>Definición: nodo adyacente hermano</a:t>
          </a:r>
          <a:endParaRPr lang="es-AR" sz="2200" kern="1200"/>
        </a:p>
      </dsp:txBody>
      <dsp:txXfrm>
        <a:off x="25759" y="201193"/>
        <a:ext cx="8863882" cy="476152"/>
      </dsp:txXfrm>
    </dsp:sp>
    <dsp:sp modelId="{E2350F03-1BE8-4A80-94A4-978081650063}">
      <dsp:nvSpPr>
        <dsp:cNvPr id="0" name=""/>
        <dsp:cNvSpPr/>
      </dsp:nvSpPr>
      <dsp:spPr>
        <a:xfrm>
          <a:off x="0" y="703104"/>
          <a:ext cx="8915400" cy="5350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700" kern="1200" smtClean="0"/>
            <a:t>Dos nodos son adyacentes hermanos si </a:t>
          </a:r>
          <a:r>
            <a:rPr lang="es-AR" altLang="es-AR" sz="1700" kern="1200" smtClean="0"/>
            <a:t>tienen el mismo padre y son apuntados por punteros adyacentes en el padre.</a:t>
          </a:r>
          <a:endParaRPr lang="es-AR" altLang="es-AR" sz="1700" kern="1200" dirty="0" smtClean="0"/>
        </a:p>
      </dsp:txBody>
      <dsp:txXfrm>
        <a:off x="0" y="703104"/>
        <a:ext cx="8915400" cy="535095"/>
      </dsp:txXfrm>
    </dsp:sp>
    <dsp:sp modelId="{FA27B994-5A68-429E-89DF-83ECD073753F}">
      <dsp:nvSpPr>
        <dsp:cNvPr id="0" name=""/>
        <dsp:cNvSpPr/>
      </dsp:nvSpPr>
      <dsp:spPr>
        <a:xfrm>
          <a:off x="0" y="1238200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200" kern="1200" smtClean="0"/>
            <a:t>Redistribuir</a:t>
          </a:r>
          <a:endParaRPr lang="es-AR" altLang="es-AR" sz="2200" kern="1200" dirty="0"/>
        </a:p>
      </dsp:txBody>
      <dsp:txXfrm>
        <a:off x="25759" y="1263959"/>
        <a:ext cx="8863882" cy="476152"/>
      </dsp:txXfrm>
    </dsp:sp>
    <dsp:sp modelId="{33BF2D85-78E9-449B-9D5F-08B5A35CAFC1}">
      <dsp:nvSpPr>
        <dsp:cNvPr id="0" name=""/>
        <dsp:cNvSpPr/>
      </dsp:nvSpPr>
      <dsp:spPr>
        <a:xfrm>
          <a:off x="0" y="1765870"/>
          <a:ext cx="8915400" cy="5350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700" kern="1200" smtClean="0"/>
            <a:t>Cuando un nodo tiene underflow puede trasladarse llaves de un nodo </a:t>
          </a:r>
          <a:r>
            <a:rPr lang="es-AR" altLang="es-AR" sz="1700" kern="1200" smtClean="0">
              <a:solidFill>
                <a:schemeClr val="tx1"/>
              </a:solidFill>
            </a:rPr>
            <a:t>adyacente hermano</a:t>
          </a:r>
          <a:r>
            <a:rPr lang="es-AR" altLang="es-AR" sz="1700" kern="1200" smtClean="0"/>
            <a:t> (en caso que este tenga suficientes elementos)</a:t>
          </a:r>
          <a:endParaRPr lang="es-AR" altLang="es-AR" sz="1700" kern="1200" dirty="0"/>
        </a:p>
      </dsp:txBody>
      <dsp:txXfrm>
        <a:off x="0" y="1765870"/>
        <a:ext cx="8915400" cy="535095"/>
      </dsp:txXfrm>
    </dsp:sp>
    <dsp:sp modelId="{A47ED5C8-8084-43E4-BEB4-950202C01973}">
      <dsp:nvSpPr>
        <dsp:cNvPr id="0" name=""/>
        <dsp:cNvSpPr/>
      </dsp:nvSpPr>
      <dsp:spPr>
        <a:xfrm>
          <a:off x="0" y="2300965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200" kern="1200" smtClean="0"/>
            <a:t>Concatenación: </a:t>
          </a:r>
          <a:endParaRPr lang="es-AR" altLang="es-AR" sz="2200" kern="1200" dirty="0"/>
        </a:p>
      </dsp:txBody>
      <dsp:txXfrm>
        <a:off x="25759" y="2326724"/>
        <a:ext cx="8863882" cy="476152"/>
      </dsp:txXfrm>
    </dsp:sp>
    <dsp:sp modelId="{36C70921-BB9F-402C-AB9D-9C8BE7786FF8}">
      <dsp:nvSpPr>
        <dsp:cNvPr id="0" name=""/>
        <dsp:cNvSpPr/>
      </dsp:nvSpPr>
      <dsp:spPr>
        <a:xfrm>
          <a:off x="0" y="2828635"/>
          <a:ext cx="8915400" cy="774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700" kern="1200" smtClean="0"/>
            <a:t>Si un nodo adyacente hermano está al mínimo (no le sobra ningún elemento) no se puede redistribuir, se concatena con un nodo adyacente disminuyendo el # de nodos (y en algunos casos la altura del árbol)</a:t>
          </a:r>
          <a:endParaRPr lang="es-AR" altLang="es-AR" sz="1700" kern="1200" dirty="0"/>
        </a:p>
      </dsp:txBody>
      <dsp:txXfrm>
        <a:off x="0" y="2828635"/>
        <a:ext cx="8915400" cy="774180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F68BA1-903E-41AF-97C0-D3AE671BB3D5}">
      <dsp:nvSpPr>
        <dsp:cNvPr id="0" name=""/>
        <dsp:cNvSpPr/>
      </dsp:nvSpPr>
      <dsp:spPr>
        <a:xfrm>
          <a:off x="0" y="1496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200" kern="1200" dirty="0" smtClean="0"/>
            <a:t>Performance de la eliminación</a:t>
          </a:r>
          <a:endParaRPr lang="es-AR" sz="3200" kern="1200" dirty="0"/>
        </a:p>
      </dsp:txBody>
      <dsp:txXfrm>
        <a:off x="37467" y="52431"/>
        <a:ext cx="8840466" cy="692586"/>
      </dsp:txXfrm>
    </dsp:sp>
    <dsp:sp modelId="{F81D6CCB-1E0F-4E46-B6AB-91DD3D5B9EF0}">
      <dsp:nvSpPr>
        <dsp:cNvPr id="0" name=""/>
        <dsp:cNvSpPr/>
      </dsp:nvSpPr>
      <dsp:spPr>
        <a:xfrm>
          <a:off x="0" y="78248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smtClean="0"/>
            <a:t>Mejor caso (borra de un nodo Terminal)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smtClean="0"/>
            <a:t>H lecturas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smtClean="0"/>
            <a:t>1 escritura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smtClean="0"/>
            <a:t>Peor caso (concatenación lleva a decrementar el nivel del árbol en 1)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smtClean="0"/>
            <a:t>2h – 1 lecturas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smtClean="0"/>
            <a:t>H + 1 escrituras</a:t>
          </a:r>
          <a:endParaRPr lang="es-AR" altLang="es-AR" sz="2500" kern="1200" dirty="0"/>
        </a:p>
      </dsp:txBody>
      <dsp:txXfrm>
        <a:off x="0" y="782484"/>
        <a:ext cx="8915400" cy="2980800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CBBD4C-90B9-449E-A296-2D26C2D389A2}">
      <dsp:nvSpPr>
        <dsp:cNvPr id="0" name=""/>
        <dsp:cNvSpPr/>
      </dsp:nvSpPr>
      <dsp:spPr>
        <a:xfrm>
          <a:off x="0" y="106044"/>
          <a:ext cx="8915400" cy="3566160"/>
        </a:xfrm>
        <a:prstGeom prst="leftRightRibb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6770B7-E565-4B97-8E92-C022FB4B97DA}">
      <dsp:nvSpPr>
        <dsp:cNvPr id="0" name=""/>
        <dsp:cNvSpPr/>
      </dsp:nvSpPr>
      <dsp:spPr>
        <a:xfrm>
          <a:off x="1069848" y="730122"/>
          <a:ext cx="2942082" cy="1747418"/>
        </a:xfrm>
        <a:prstGeom prst="rect">
          <a:avLst/>
        </a:prstGeom>
        <a:noFill/>
        <a:ln w="15875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20904" rIns="0" bIns="12954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400" kern="1200" dirty="0" smtClean="0"/>
            <a:t>Eliminación</a:t>
          </a:r>
          <a:endParaRPr lang="es-AR" sz="34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2700" kern="1200" dirty="0" smtClean="0"/>
            <a:t>Redistribución</a:t>
          </a:r>
          <a:endParaRPr lang="es-AR" alt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2700" kern="1200" dirty="0" smtClean="0"/>
            <a:t>Concatenación</a:t>
          </a:r>
          <a:endParaRPr lang="es-AR" altLang="es-AR" sz="2700" kern="1200" dirty="0"/>
        </a:p>
      </dsp:txBody>
      <dsp:txXfrm>
        <a:off x="1069848" y="730122"/>
        <a:ext cx="2942082" cy="1747418"/>
      </dsp:txXfrm>
    </dsp:sp>
    <dsp:sp modelId="{F87BBD9A-725C-4F9B-BFBD-6D53E0DC53BB}">
      <dsp:nvSpPr>
        <dsp:cNvPr id="0" name=""/>
        <dsp:cNvSpPr/>
      </dsp:nvSpPr>
      <dsp:spPr>
        <a:xfrm>
          <a:off x="4457700" y="1300708"/>
          <a:ext cx="3477006" cy="1747418"/>
        </a:xfrm>
        <a:prstGeom prst="rect">
          <a:avLst/>
        </a:prstGeom>
        <a:noFill/>
        <a:ln w="15875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20904" rIns="0" bIns="12954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400" kern="1200" dirty="0" smtClean="0"/>
            <a:t>Inserción</a:t>
          </a:r>
          <a:endParaRPr lang="es-AR" altLang="es-AR" sz="34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2700" kern="1200" dirty="0" smtClean="0"/>
            <a:t>??????</a:t>
          </a:r>
          <a:endParaRPr lang="es-AR" alt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2700" kern="1200" dirty="0" smtClean="0"/>
            <a:t>División </a:t>
          </a:r>
          <a:endParaRPr lang="es-AR" altLang="es-AR" sz="2700" kern="1200" dirty="0"/>
        </a:p>
      </dsp:txBody>
      <dsp:txXfrm>
        <a:off x="4457700" y="1300708"/>
        <a:ext cx="3477006" cy="1747418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5060EB-9258-4A1B-9945-0C7E7F8434FB}">
      <dsp:nvSpPr>
        <dsp:cNvPr id="0" name=""/>
        <dsp:cNvSpPr/>
      </dsp:nvSpPr>
      <dsp:spPr>
        <a:xfrm>
          <a:off x="0" y="52944"/>
          <a:ext cx="8915400" cy="1790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200" kern="1200" dirty="0" smtClean="0"/>
            <a:t>La redistribución podría posponer la creación de páginas nuevas</a:t>
          </a:r>
          <a:endParaRPr lang="es-AR" altLang="es-AR" sz="3200" kern="1200" dirty="0"/>
        </a:p>
      </dsp:txBody>
      <dsp:txXfrm>
        <a:off x="87385" y="140329"/>
        <a:ext cx="8740630" cy="1615330"/>
      </dsp:txXfrm>
    </dsp:sp>
    <dsp:sp modelId="{5EC628AB-03E8-4E47-830A-8C69214B53EF}">
      <dsp:nvSpPr>
        <dsp:cNvPr id="0" name=""/>
        <dsp:cNvSpPr/>
      </dsp:nvSpPr>
      <dsp:spPr>
        <a:xfrm>
          <a:off x="0" y="1935205"/>
          <a:ext cx="8915400" cy="1790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200" kern="1200" dirty="0" smtClean="0"/>
            <a:t>Se pueden generar árboles B más eficientes en términos de utilización de espacio</a:t>
          </a:r>
          <a:endParaRPr lang="es-AR" altLang="es-AR" sz="3200" kern="1200" dirty="0"/>
        </a:p>
      </dsp:txBody>
      <dsp:txXfrm>
        <a:off x="87385" y="2022590"/>
        <a:ext cx="8740630" cy="161533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D8B18A-1E61-40A1-9B68-6B148AD3FF6D}">
      <dsp:nvSpPr>
        <dsp:cNvPr id="0" name=""/>
        <dsp:cNvSpPr/>
      </dsp:nvSpPr>
      <dsp:spPr>
        <a:xfrm>
          <a:off x="0" y="25922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700" kern="1200" dirty="0" smtClean="0"/>
            <a:t>Problemas con los índices?</a:t>
          </a:r>
          <a:endParaRPr lang="es-AR" sz="2700" kern="1200" dirty="0"/>
        </a:p>
      </dsp:txBody>
      <dsp:txXfrm>
        <a:off x="31613" y="57535"/>
        <a:ext cx="8852174" cy="584369"/>
      </dsp:txXfrm>
    </dsp:sp>
    <dsp:sp modelId="{393D7817-811B-4D3B-A322-3AA44DE735BB}">
      <dsp:nvSpPr>
        <dsp:cNvPr id="0" name=""/>
        <dsp:cNvSpPr/>
      </dsp:nvSpPr>
      <dsp:spPr>
        <a:xfrm>
          <a:off x="0" y="673517"/>
          <a:ext cx="8915400" cy="1453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dirty="0" smtClean="0"/>
            <a:t>La búsqueda binaria aun es costosa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dirty="0" smtClean="0"/>
            <a:t>Mantener los índices ordenados es costoso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dirty="0" smtClean="0"/>
            <a:t>Solución </a:t>
          </a:r>
          <a:r>
            <a:rPr lang="es-AR" altLang="es-AR" sz="2100" kern="1200" dirty="0" smtClean="0">
              <a:sym typeface="Wingdings" panose="05000000000000000000" pitchFamily="2" charset="2"/>
            </a:rPr>
            <a:t> RAM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dirty="0" smtClean="0"/>
            <a:t>Objetivo </a:t>
          </a:r>
          <a:r>
            <a:rPr lang="es-AR" altLang="es-AR" sz="2100" kern="1200" dirty="0" smtClean="0">
              <a:sym typeface="Wingdings" panose="05000000000000000000" pitchFamily="2" charset="2"/>
            </a:rPr>
            <a:t> persistencia de datos</a:t>
          </a:r>
          <a:endParaRPr lang="es-AR" altLang="es-AR" sz="2100" kern="1200" dirty="0"/>
        </a:p>
      </dsp:txBody>
      <dsp:txXfrm>
        <a:off x="0" y="673517"/>
        <a:ext cx="8915400" cy="1453140"/>
      </dsp:txXfrm>
    </dsp:sp>
    <dsp:sp modelId="{C9BDF1A7-2B40-45CF-94A5-BF3E454A1E75}">
      <dsp:nvSpPr>
        <dsp:cNvPr id="0" name=""/>
        <dsp:cNvSpPr/>
      </dsp:nvSpPr>
      <dsp:spPr>
        <a:xfrm>
          <a:off x="0" y="2126657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700" kern="1200" dirty="0" smtClean="0"/>
            <a:t>Árboles</a:t>
          </a:r>
          <a:endParaRPr lang="es-AR" altLang="es-AR" sz="2700" kern="1200" dirty="0"/>
        </a:p>
      </dsp:txBody>
      <dsp:txXfrm>
        <a:off x="31613" y="2158270"/>
        <a:ext cx="8852174" cy="584369"/>
      </dsp:txXfrm>
    </dsp:sp>
    <dsp:sp modelId="{C4A6DF95-6D2B-4623-B022-9DECD16907A9}">
      <dsp:nvSpPr>
        <dsp:cNvPr id="0" name=""/>
        <dsp:cNvSpPr/>
      </dsp:nvSpPr>
      <dsp:spPr>
        <a:xfrm>
          <a:off x="0" y="2774252"/>
          <a:ext cx="8915400" cy="978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dirty="0" smtClean="0"/>
            <a:t>Estructuras de datos que permiten localizar en forma más rápida información de un archivo, tienen intrínsecamente búsqueda binaria</a:t>
          </a:r>
          <a:endParaRPr lang="es-AR" altLang="es-AR" sz="2100" kern="1200" dirty="0"/>
        </a:p>
      </dsp:txBody>
      <dsp:txXfrm>
        <a:off x="0" y="2774252"/>
        <a:ext cx="8915400" cy="978075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3CF670-6D44-48D3-A207-03335F4E0958}">
      <dsp:nvSpPr>
        <dsp:cNvPr id="0" name=""/>
        <dsp:cNvSpPr/>
      </dsp:nvSpPr>
      <dsp:spPr>
        <a:xfrm>
          <a:off x="0" y="1429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FD15E6C-D995-45B1-B683-16373662058B}">
      <dsp:nvSpPr>
        <dsp:cNvPr id="0" name=""/>
        <dsp:cNvSpPr/>
      </dsp:nvSpPr>
      <dsp:spPr>
        <a:xfrm>
          <a:off x="0" y="1429"/>
          <a:ext cx="8915400" cy="6354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900" kern="1200" smtClean="0"/>
            <a:t>Árbol </a:t>
          </a:r>
          <a:r>
            <a:rPr lang="es-ES" altLang="es-AR" sz="1900" kern="1200" smtClean="0"/>
            <a:t>B especial en que cada nodo está lleno por lo menos en 2/3 partes</a:t>
          </a:r>
          <a:endParaRPr lang="es-AR" sz="1900" kern="1200" dirty="0"/>
        </a:p>
      </dsp:txBody>
      <dsp:txXfrm>
        <a:off x="0" y="1429"/>
        <a:ext cx="8915400" cy="635459"/>
      </dsp:txXfrm>
    </dsp:sp>
    <dsp:sp modelId="{1D34DCEC-F834-4EEA-86BC-E7A9C14B923D}">
      <dsp:nvSpPr>
        <dsp:cNvPr id="0" name=""/>
        <dsp:cNvSpPr/>
      </dsp:nvSpPr>
      <dsp:spPr>
        <a:xfrm>
          <a:off x="0" y="636888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250EF49-606D-4002-9B2B-3F65670A87E2}">
      <dsp:nvSpPr>
        <dsp:cNvPr id="0" name=""/>
        <dsp:cNvSpPr/>
      </dsp:nvSpPr>
      <dsp:spPr>
        <a:xfrm>
          <a:off x="0" y="636888"/>
          <a:ext cx="1783080" cy="31399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900" kern="1200" dirty="0" smtClean="0"/>
            <a:t>Propiedades (orden M)</a:t>
          </a:r>
          <a:endParaRPr lang="es-ES" altLang="es-AR" sz="1900" kern="1200" dirty="0"/>
        </a:p>
      </dsp:txBody>
      <dsp:txXfrm>
        <a:off x="0" y="636888"/>
        <a:ext cx="1783080" cy="3139932"/>
      </dsp:txXfrm>
    </dsp:sp>
    <dsp:sp modelId="{133FAC1A-9CC0-447A-91C0-8DF387D88E58}">
      <dsp:nvSpPr>
        <dsp:cNvPr id="0" name=""/>
        <dsp:cNvSpPr/>
      </dsp:nvSpPr>
      <dsp:spPr>
        <a:xfrm>
          <a:off x="1916811" y="66161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300" kern="1200" dirty="0" smtClean="0"/>
            <a:t>Cada página tiene máximo M descendientes</a:t>
          </a:r>
          <a:endParaRPr lang="es-ES" altLang="es-AR" sz="1300" kern="1200" dirty="0"/>
        </a:p>
      </dsp:txBody>
      <dsp:txXfrm>
        <a:off x="1916811" y="661610"/>
        <a:ext cx="6998589" cy="494447"/>
      </dsp:txXfrm>
    </dsp:sp>
    <dsp:sp modelId="{77B4D91B-82AD-40F1-92CB-C24470E1E8BF}">
      <dsp:nvSpPr>
        <dsp:cNvPr id="0" name=""/>
        <dsp:cNvSpPr/>
      </dsp:nvSpPr>
      <dsp:spPr>
        <a:xfrm>
          <a:off x="1783080" y="115605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CE4393-E8DD-4E62-9B18-F2CD0B27E945}">
      <dsp:nvSpPr>
        <dsp:cNvPr id="0" name=""/>
        <dsp:cNvSpPr/>
      </dsp:nvSpPr>
      <dsp:spPr>
        <a:xfrm>
          <a:off x="1916811" y="118078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300" kern="1200" dirty="0" smtClean="0"/>
            <a:t>Cada página, menos la raíz y las hojas, tienen al menos [(2M – 1) / 3] descendientes</a:t>
          </a:r>
          <a:endParaRPr lang="es-ES" altLang="es-AR" sz="1300" kern="1200" dirty="0"/>
        </a:p>
      </dsp:txBody>
      <dsp:txXfrm>
        <a:off x="1916811" y="1180780"/>
        <a:ext cx="6998589" cy="494447"/>
      </dsp:txXfrm>
    </dsp:sp>
    <dsp:sp modelId="{6CA400DD-C3CA-4C0E-874E-32C3A467C8A0}">
      <dsp:nvSpPr>
        <dsp:cNvPr id="0" name=""/>
        <dsp:cNvSpPr/>
      </dsp:nvSpPr>
      <dsp:spPr>
        <a:xfrm>
          <a:off x="1783080" y="167522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0B9817-DF1F-4955-AF49-F7ACA1280022}">
      <dsp:nvSpPr>
        <dsp:cNvPr id="0" name=""/>
        <dsp:cNvSpPr/>
      </dsp:nvSpPr>
      <dsp:spPr>
        <a:xfrm>
          <a:off x="1916811" y="169995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300" kern="1200" dirty="0" smtClean="0"/>
            <a:t>La raíz tiene al menos dos descendientes (o ninguno)</a:t>
          </a:r>
          <a:endParaRPr lang="es-ES" altLang="es-AR" sz="1300" kern="1200" dirty="0"/>
        </a:p>
      </dsp:txBody>
      <dsp:txXfrm>
        <a:off x="1916811" y="1699950"/>
        <a:ext cx="6998589" cy="494447"/>
      </dsp:txXfrm>
    </dsp:sp>
    <dsp:sp modelId="{213F25AC-4E30-4D31-85C9-3592987C1E36}">
      <dsp:nvSpPr>
        <dsp:cNvPr id="0" name=""/>
        <dsp:cNvSpPr/>
      </dsp:nvSpPr>
      <dsp:spPr>
        <a:xfrm>
          <a:off x="1783080" y="219439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4D62F0-A82A-46C4-9EC6-356A02096D3C}">
      <dsp:nvSpPr>
        <dsp:cNvPr id="0" name=""/>
        <dsp:cNvSpPr/>
      </dsp:nvSpPr>
      <dsp:spPr>
        <a:xfrm>
          <a:off x="1916811" y="221912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300" kern="1200" dirty="0" smtClean="0"/>
            <a:t>Todas las hojas aparecen en igual nivel</a:t>
          </a:r>
          <a:endParaRPr lang="es-ES" altLang="es-AR" sz="1300" kern="1200" dirty="0"/>
        </a:p>
      </dsp:txBody>
      <dsp:txXfrm>
        <a:off x="1916811" y="2219120"/>
        <a:ext cx="6998589" cy="494447"/>
      </dsp:txXfrm>
    </dsp:sp>
    <dsp:sp modelId="{F384D45E-6D3F-47A9-8971-7E4B049C998E}">
      <dsp:nvSpPr>
        <dsp:cNvPr id="0" name=""/>
        <dsp:cNvSpPr/>
      </dsp:nvSpPr>
      <dsp:spPr>
        <a:xfrm>
          <a:off x="1783080" y="271356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DEB3AFD-E1B4-4B61-8F6C-CC6AAE32D42D}">
      <dsp:nvSpPr>
        <dsp:cNvPr id="0" name=""/>
        <dsp:cNvSpPr/>
      </dsp:nvSpPr>
      <dsp:spPr>
        <a:xfrm>
          <a:off x="1916811" y="2738289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300" kern="1200" dirty="0" smtClean="0"/>
            <a:t>Una página que no sea hoja si tiene K descendientes contiene K-1 llaves</a:t>
          </a:r>
          <a:endParaRPr lang="es-ES" altLang="es-AR" sz="1300" kern="1200" dirty="0"/>
        </a:p>
      </dsp:txBody>
      <dsp:txXfrm>
        <a:off x="1916811" y="2738289"/>
        <a:ext cx="6998589" cy="494447"/>
      </dsp:txXfrm>
    </dsp:sp>
    <dsp:sp modelId="{4074DFF2-EBD3-4F99-8601-AE8CA57068D8}">
      <dsp:nvSpPr>
        <dsp:cNvPr id="0" name=""/>
        <dsp:cNvSpPr/>
      </dsp:nvSpPr>
      <dsp:spPr>
        <a:xfrm>
          <a:off x="1783080" y="323273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9E90D9-51A0-4F11-9738-E8AF53E03756}">
      <dsp:nvSpPr>
        <dsp:cNvPr id="0" name=""/>
        <dsp:cNvSpPr/>
      </dsp:nvSpPr>
      <dsp:spPr>
        <a:xfrm>
          <a:off x="1916811" y="3257459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300" kern="1200" dirty="0" smtClean="0"/>
            <a:t>Una página hoja contiene por lo menos [(2M – 1) / 3] –1 llaves, y no más de M-1.</a:t>
          </a:r>
          <a:endParaRPr lang="es-ES" altLang="es-AR" sz="1300" kern="1200" dirty="0"/>
        </a:p>
      </dsp:txBody>
      <dsp:txXfrm>
        <a:off x="1916811" y="3257459"/>
        <a:ext cx="6998589" cy="494447"/>
      </dsp:txXfrm>
    </dsp:sp>
    <dsp:sp modelId="{1808BB23-2644-49E7-A433-029C138859DC}">
      <dsp:nvSpPr>
        <dsp:cNvPr id="0" name=""/>
        <dsp:cNvSpPr/>
      </dsp:nvSpPr>
      <dsp:spPr>
        <a:xfrm>
          <a:off x="1783080" y="375190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B26C40-0D2E-4932-8FCD-5B851F894116}">
      <dsp:nvSpPr>
        <dsp:cNvPr id="0" name=""/>
        <dsp:cNvSpPr/>
      </dsp:nvSpPr>
      <dsp:spPr>
        <a:xfrm>
          <a:off x="0" y="36671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dirty="0" smtClean="0"/>
            <a:t>Operaciones de Búsqueda</a:t>
          </a:r>
          <a:endParaRPr lang="es-AR" sz="2300" kern="1200" dirty="0"/>
        </a:p>
      </dsp:txBody>
      <dsp:txXfrm>
        <a:off x="26930" y="63601"/>
        <a:ext cx="8861540" cy="497795"/>
      </dsp:txXfrm>
    </dsp:sp>
    <dsp:sp modelId="{7447D63F-94AF-47A8-A58E-94FA8D85AF3C}">
      <dsp:nvSpPr>
        <dsp:cNvPr id="0" name=""/>
        <dsp:cNvSpPr/>
      </dsp:nvSpPr>
      <dsp:spPr>
        <a:xfrm>
          <a:off x="0" y="588326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dirty="0" smtClean="0"/>
            <a:t>Igual que el árbol B común</a:t>
          </a:r>
          <a:endParaRPr lang="es-AR" altLang="es-AR" sz="1800" kern="1200" dirty="0"/>
        </a:p>
      </dsp:txBody>
      <dsp:txXfrm>
        <a:off x="0" y="588326"/>
        <a:ext cx="8915400" cy="380880"/>
      </dsp:txXfrm>
    </dsp:sp>
    <dsp:sp modelId="{2983C492-4F48-4024-A666-AEC5CCC48768}">
      <dsp:nvSpPr>
        <dsp:cNvPr id="0" name=""/>
        <dsp:cNvSpPr/>
      </dsp:nvSpPr>
      <dsp:spPr>
        <a:xfrm>
          <a:off x="0" y="969206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dirty="0" smtClean="0"/>
            <a:t>Operaciones de Inserción</a:t>
          </a:r>
          <a:endParaRPr lang="es-AR" altLang="es-AR" sz="2300" kern="1200" dirty="0"/>
        </a:p>
      </dsp:txBody>
      <dsp:txXfrm>
        <a:off x="26930" y="996136"/>
        <a:ext cx="8861540" cy="497795"/>
      </dsp:txXfrm>
    </dsp:sp>
    <dsp:sp modelId="{6BAE70AC-3929-497F-85B4-FB065954D352}">
      <dsp:nvSpPr>
        <dsp:cNvPr id="0" name=""/>
        <dsp:cNvSpPr/>
      </dsp:nvSpPr>
      <dsp:spPr>
        <a:xfrm>
          <a:off x="0" y="1520861"/>
          <a:ext cx="8915400" cy="19996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dirty="0" smtClean="0"/>
            <a:t>Tres casos posible</a:t>
          </a:r>
          <a:endParaRPr lang="es-AR" altLang="es-AR" sz="1800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b="1" kern="1200" dirty="0" smtClean="0"/>
            <a:t>Derecha</a:t>
          </a:r>
          <a:r>
            <a:rPr lang="es-AR" altLang="es-AR" sz="1800" kern="1200" dirty="0" smtClean="0"/>
            <a:t>: redistribuir con nodo adyacente hermano de la derecha (o izq. si es el último)</a:t>
          </a:r>
          <a:endParaRPr lang="es-AR" altLang="es-AR" sz="1800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b="1" kern="1200" dirty="0" smtClean="0"/>
            <a:t>Izquierda o derecha</a:t>
          </a:r>
          <a:r>
            <a:rPr lang="es-AR" altLang="es-AR" sz="1800" kern="1200" dirty="0" smtClean="0"/>
            <a:t>: si el nodo de la derecha está lleno y no se puede redistribuir, se busca el de la izquierda.</a:t>
          </a:r>
          <a:endParaRPr lang="es-AR" altLang="es-AR" sz="1800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b="1" kern="1200" dirty="0" smtClean="0"/>
            <a:t>Izquierda y derecha</a:t>
          </a:r>
          <a:r>
            <a:rPr lang="es-AR" altLang="es-AR" sz="1800" kern="1200" dirty="0" smtClean="0"/>
            <a:t>: busca llenar los tres nodos,  estos tendrán un ¾ parte llena.</a:t>
          </a:r>
          <a:endParaRPr lang="es-AR" altLang="es-AR" sz="1800" kern="1200" dirty="0"/>
        </a:p>
      </dsp:txBody>
      <dsp:txXfrm>
        <a:off x="0" y="1520861"/>
        <a:ext cx="8915400" cy="1999620"/>
      </dsp:txXfrm>
    </dsp:sp>
    <dsp:sp modelId="{34769A14-2C84-41D3-AAAA-4285BBBC2ADB}">
      <dsp:nvSpPr>
        <dsp:cNvPr id="0" name=""/>
        <dsp:cNvSpPr/>
      </dsp:nvSpPr>
      <dsp:spPr>
        <a:xfrm>
          <a:off x="0" y="3520481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dirty="0" smtClean="0"/>
            <a:t>Ejemplos</a:t>
          </a:r>
          <a:endParaRPr lang="es-AR" altLang="es-AR" sz="2300" kern="1200" dirty="0"/>
        </a:p>
      </dsp:txBody>
      <dsp:txXfrm>
        <a:off x="26930" y="3547411"/>
        <a:ext cx="8861540" cy="497795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66029A-E265-4620-B467-05B5E7E71461}">
      <dsp:nvSpPr>
        <dsp:cNvPr id="0" name=""/>
        <dsp:cNvSpPr/>
      </dsp:nvSpPr>
      <dsp:spPr>
        <a:xfrm>
          <a:off x="0" y="6315"/>
          <a:ext cx="8915400" cy="7519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100" kern="1200" dirty="0" smtClean="0"/>
            <a:t>Costo de la redistribución</a:t>
          </a:r>
          <a:endParaRPr lang="es-AR" sz="3100" kern="1200" dirty="0"/>
        </a:p>
      </dsp:txBody>
      <dsp:txXfrm>
        <a:off x="36708" y="43023"/>
        <a:ext cx="8841984" cy="678546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691949-1532-412B-95DF-945A9B9B4335}">
      <dsp:nvSpPr>
        <dsp:cNvPr id="0" name=""/>
        <dsp:cNvSpPr/>
      </dsp:nvSpPr>
      <dsp:spPr>
        <a:xfrm>
          <a:off x="0" y="922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6F3665-0508-4429-A676-BFD00DF9F34A}">
      <dsp:nvSpPr>
        <dsp:cNvPr id="0" name=""/>
        <dsp:cNvSpPr/>
      </dsp:nvSpPr>
      <dsp:spPr>
        <a:xfrm>
          <a:off x="0" y="922"/>
          <a:ext cx="2099219" cy="1346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dirty="0" smtClean="0"/>
            <a:t>Técnicas de paginado </a:t>
          </a:r>
          <a:endParaRPr lang="es-AR" sz="2600" kern="1200" dirty="0"/>
        </a:p>
      </dsp:txBody>
      <dsp:txXfrm>
        <a:off x="0" y="922"/>
        <a:ext cx="2099219" cy="1346360"/>
      </dsp:txXfrm>
    </dsp:sp>
    <dsp:sp modelId="{20446B5F-EA0E-4A89-9A7E-117BF0205ECD}">
      <dsp:nvSpPr>
        <dsp:cNvPr id="0" name=""/>
        <dsp:cNvSpPr/>
      </dsp:nvSpPr>
      <dsp:spPr>
        <a:xfrm>
          <a:off x="2034175" y="73822"/>
          <a:ext cx="4587515" cy="9528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000" kern="1200" dirty="0" smtClean="0"/>
            <a:t>estrategias de reemplazo: LRU (</a:t>
          </a:r>
          <a:r>
            <a:rPr lang="es-AR" altLang="es-AR" sz="2000" kern="1200" dirty="0" err="1" smtClean="0"/>
            <a:t>last</a:t>
          </a:r>
          <a:r>
            <a:rPr lang="es-AR" altLang="es-AR" sz="2000" kern="1200" dirty="0" smtClean="0"/>
            <a:t> </a:t>
          </a:r>
          <a:r>
            <a:rPr lang="es-AR" altLang="es-AR" sz="2000" kern="1200" dirty="0" err="1" smtClean="0"/>
            <a:t>recently</a:t>
          </a:r>
          <a:r>
            <a:rPr lang="es-AR" altLang="es-AR" sz="2000" kern="1200" dirty="0" smtClean="0"/>
            <a:t> </a:t>
          </a:r>
          <a:r>
            <a:rPr lang="es-AR" altLang="es-AR" sz="2000" kern="1200" dirty="0" err="1" smtClean="0"/>
            <a:t>used</a:t>
          </a:r>
          <a:r>
            <a:rPr lang="es-AR" altLang="es-AR" sz="2000" kern="1200" dirty="0" smtClean="0"/>
            <a:t>)</a:t>
          </a:r>
          <a:endParaRPr lang="es-AR" altLang="es-AR" sz="2000" kern="1200" dirty="0"/>
        </a:p>
      </dsp:txBody>
      <dsp:txXfrm>
        <a:off x="2034175" y="73822"/>
        <a:ext cx="4587515" cy="952819"/>
      </dsp:txXfrm>
    </dsp:sp>
    <dsp:sp modelId="{0E6AB5FD-C367-4E5B-B7B1-645F967AFE74}">
      <dsp:nvSpPr>
        <dsp:cNvPr id="0" name=""/>
        <dsp:cNvSpPr/>
      </dsp:nvSpPr>
      <dsp:spPr>
        <a:xfrm>
          <a:off x="6847630" y="86707"/>
          <a:ext cx="2064820" cy="17157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247650" rIns="247650" bIns="247650" numCol="1" spcCol="1270" anchor="t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altLang="es-AR" sz="6500" kern="1200" dirty="0" smtClean="0"/>
        </a:p>
      </dsp:txBody>
      <dsp:txXfrm>
        <a:off x="6847630" y="86707"/>
        <a:ext cx="2064820" cy="1715709"/>
      </dsp:txXfrm>
    </dsp:sp>
    <dsp:sp modelId="{8CCFF3A4-C74C-460C-8E1F-B174A17EC6ED}">
      <dsp:nvSpPr>
        <dsp:cNvPr id="0" name=""/>
        <dsp:cNvSpPr/>
      </dsp:nvSpPr>
      <dsp:spPr>
        <a:xfrm>
          <a:off x="2099219" y="1802417"/>
          <a:ext cx="4290536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D05335-E486-45FF-906F-FDA32E3B5AE8}">
      <dsp:nvSpPr>
        <dsp:cNvPr id="0" name=""/>
        <dsp:cNvSpPr/>
      </dsp:nvSpPr>
      <dsp:spPr>
        <a:xfrm>
          <a:off x="0" y="1888202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A75555B-8216-4B72-BDBB-0649E28462B6}">
      <dsp:nvSpPr>
        <dsp:cNvPr id="0" name=""/>
        <dsp:cNvSpPr/>
      </dsp:nvSpPr>
      <dsp:spPr>
        <a:xfrm>
          <a:off x="0" y="1888202"/>
          <a:ext cx="1783080" cy="18891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dirty="0" smtClean="0"/>
            <a:t>Análisis numérico</a:t>
          </a:r>
          <a:endParaRPr lang="es-AR" altLang="es-AR" sz="2600" kern="1200" dirty="0"/>
        </a:p>
      </dsp:txBody>
      <dsp:txXfrm>
        <a:off x="0" y="1888202"/>
        <a:ext cx="1783080" cy="1889125"/>
      </dsp:txXfrm>
    </dsp:sp>
    <dsp:sp modelId="{81E62B82-AFD6-462F-8171-ED95FEA454ED}">
      <dsp:nvSpPr>
        <dsp:cNvPr id="0" name=""/>
        <dsp:cNvSpPr/>
      </dsp:nvSpPr>
      <dsp:spPr>
        <a:xfrm>
          <a:off x="2150082" y="1930595"/>
          <a:ext cx="6765317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000" kern="1200" dirty="0" smtClean="0"/>
            <a:t># llaves = 2400   # páginas = 140     Altura = 3 niveles</a:t>
          </a:r>
          <a:endParaRPr lang="es-AR" altLang="es-AR" sz="2000" kern="1200" dirty="0"/>
        </a:p>
      </dsp:txBody>
      <dsp:txXfrm>
        <a:off x="2150082" y="1930595"/>
        <a:ext cx="6765317" cy="590351"/>
      </dsp:txXfrm>
    </dsp:sp>
    <dsp:sp modelId="{1E041E97-8ACE-4FA4-A17B-8B87DFA878F3}">
      <dsp:nvSpPr>
        <dsp:cNvPr id="0" name=""/>
        <dsp:cNvSpPr/>
      </dsp:nvSpPr>
      <dsp:spPr>
        <a:xfrm>
          <a:off x="1783080" y="2508071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FB60DD-C16B-472B-9473-7C45BC7335DC}">
      <dsp:nvSpPr>
        <dsp:cNvPr id="0" name=""/>
        <dsp:cNvSpPr/>
      </dsp:nvSpPr>
      <dsp:spPr>
        <a:xfrm>
          <a:off x="1916811" y="2537589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000" kern="1200" dirty="0" smtClean="0"/>
            <a:t>1        5        10       20</a:t>
          </a:r>
          <a:endParaRPr lang="es-AR" altLang="es-AR" sz="2000" kern="1200" dirty="0"/>
        </a:p>
      </dsp:txBody>
      <dsp:txXfrm>
        <a:off x="1916811" y="2537589"/>
        <a:ext cx="3432429" cy="590351"/>
      </dsp:txXfrm>
    </dsp:sp>
    <dsp:sp modelId="{C55F55F0-AE27-4FFC-BF49-9433097B470D}">
      <dsp:nvSpPr>
        <dsp:cNvPr id="0" name=""/>
        <dsp:cNvSpPr/>
      </dsp:nvSpPr>
      <dsp:spPr>
        <a:xfrm>
          <a:off x="1783080" y="3127940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26D8228-4BA7-4FD5-97A1-2E096B05F0C9}">
      <dsp:nvSpPr>
        <dsp:cNvPr id="0" name=""/>
        <dsp:cNvSpPr/>
      </dsp:nvSpPr>
      <dsp:spPr>
        <a:xfrm>
          <a:off x="1916811" y="3157458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000" kern="1200" dirty="0" smtClean="0"/>
            <a:t>3.00    1.71     1.42   0.97 </a:t>
          </a:r>
          <a:endParaRPr lang="es-AR" altLang="es-AR" sz="2000" kern="1200" dirty="0"/>
        </a:p>
      </dsp:txBody>
      <dsp:txXfrm>
        <a:off x="1916811" y="3157458"/>
        <a:ext cx="3432429" cy="590351"/>
      </dsp:txXfrm>
    </dsp:sp>
    <dsp:sp modelId="{1CBDA584-0C9B-483B-9280-E83517047FF9}">
      <dsp:nvSpPr>
        <dsp:cNvPr id="0" name=""/>
        <dsp:cNvSpPr/>
      </dsp:nvSpPr>
      <dsp:spPr>
        <a:xfrm>
          <a:off x="1783080" y="374780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A3FBFE-DA7E-4C63-BA08-D041ED5D1FED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A3BDD30-6293-4692-AB3E-08D33C6946F0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000" kern="1200" smtClean="0"/>
            <a:t>Archivos secuenciales indizados</a:t>
          </a:r>
          <a:endParaRPr lang="es-AR" sz="2000" kern="1200"/>
        </a:p>
      </dsp:txBody>
      <dsp:txXfrm>
        <a:off x="0" y="0"/>
        <a:ext cx="1783080" cy="3778250"/>
      </dsp:txXfrm>
    </dsp:sp>
    <dsp:sp modelId="{C60FD412-B7BF-469D-9677-864FB2E36B3B}">
      <dsp:nvSpPr>
        <dsp:cNvPr id="0" name=""/>
        <dsp:cNvSpPr/>
      </dsp:nvSpPr>
      <dsp:spPr>
        <a:xfrm>
          <a:off x="1916811" y="59035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smtClean="0"/>
            <a:t>Permiten una mejor recorrida por algún tipo de orden</a:t>
          </a:r>
          <a:endParaRPr lang="es-AR" altLang="es-AR" sz="2300" kern="1200" dirty="0"/>
        </a:p>
      </dsp:txBody>
      <dsp:txXfrm>
        <a:off x="1916811" y="59035"/>
        <a:ext cx="3432429" cy="1180703"/>
      </dsp:txXfrm>
    </dsp:sp>
    <dsp:sp modelId="{76B8101C-EC1A-4132-9DB3-2719C1283DAF}">
      <dsp:nvSpPr>
        <dsp:cNvPr id="0" name=""/>
        <dsp:cNvSpPr/>
      </dsp:nvSpPr>
      <dsp:spPr>
        <a:xfrm>
          <a:off x="5482971" y="59035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200" kern="1200" dirty="0" smtClean="0"/>
            <a:t>Indizado (ordenado por una llave)</a:t>
          </a:r>
          <a:endParaRPr lang="es-AR" altLang="es-AR" sz="1200" kern="1200" dirty="0"/>
        </a:p>
      </dsp:txBody>
      <dsp:txXfrm>
        <a:off x="5482971" y="59035"/>
        <a:ext cx="3432429" cy="590351"/>
      </dsp:txXfrm>
    </dsp:sp>
    <dsp:sp modelId="{5DF70D7D-06C1-457E-A48C-EE3456E8E225}">
      <dsp:nvSpPr>
        <dsp:cNvPr id="0" name=""/>
        <dsp:cNvSpPr/>
      </dsp:nvSpPr>
      <dsp:spPr>
        <a:xfrm>
          <a:off x="5349240" y="649386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095738B-9150-4D34-9D84-FCAADE534C79}">
      <dsp:nvSpPr>
        <dsp:cNvPr id="0" name=""/>
        <dsp:cNvSpPr/>
      </dsp:nvSpPr>
      <dsp:spPr>
        <a:xfrm>
          <a:off x="5482971" y="649386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200" kern="1200" dirty="0" smtClean="0"/>
            <a:t>Secuencial (acceder por orden físico, devolviendo el registro en orden de llave)</a:t>
          </a:r>
          <a:endParaRPr lang="es-AR" altLang="es-AR" sz="1200" kern="1200" dirty="0"/>
        </a:p>
      </dsp:txBody>
      <dsp:txXfrm>
        <a:off x="5482971" y="649386"/>
        <a:ext cx="3432429" cy="590351"/>
      </dsp:txXfrm>
    </dsp:sp>
    <dsp:sp modelId="{9B28EA11-1F8C-4EE0-80AD-E7CBCC823B00}">
      <dsp:nvSpPr>
        <dsp:cNvPr id="0" name=""/>
        <dsp:cNvSpPr/>
      </dsp:nvSpPr>
      <dsp:spPr>
        <a:xfrm>
          <a:off x="1783080" y="123973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1A792D-BEAC-427B-9BEF-6AA6E516A288}">
      <dsp:nvSpPr>
        <dsp:cNvPr id="0" name=""/>
        <dsp:cNvSpPr/>
      </dsp:nvSpPr>
      <dsp:spPr>
        <a:xfrm>
          <a:off x="1916811" y="1298773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smtClean="0"/>
            <a:t>Hasta ahora métodos disjuntos, se opta:</a:t>
          </a:r>
          <a:endParaRPr lang="es-AR" altLang="es-AR" sz="2300" kern="1200" dirty="0"/>
        </a:p>
      </dsp:txBody>
      <dsp:txXfrm>
        <a:off x="1916811" y="1298773"/>
        <a:ext cx="3432429" cy="1180703"/>
      </dsp:txXfrm>
    </dsp:sp>
    <dsp:sp modelId="{CE460FE2-97A0-4136-982B-1543664D32CA}">
      <dsp:nvSpPr>
        <dsp:cNvPr id="0" name=""/>
        <dsp:cNvSpPr/>
      </dsp:nvSpPr>
      <dsp:spPr>
        <a:xfrm>
          <a:off x="5482971" y="1298773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200" kern="1200" smtClean="0"/>
            <a:t>rápida recuperación (Árbol)</a:t>
          </a:r>
          <a:endParaRPr lang="es-AR" altLang="es-AR" sz="1200" kern="1200" dirty="0"/>
        </a:p>
      </dsp:txBody>
      <dsp:txXfrm>
        <a:off x="5482971" y="1298773"/>
        <a:ext cx="3432429" cy="590351"/>
      </dsp:txXfrm>
    </dsp:sp>
    <dsp:sp modelId="{1A4567FC-3E5D-4C39-B77A-309924D2AB02}">
      <dsp:nvSpPr>
        <dsp:cNvPr id="0" name=""/>
        <dsp:cNvSpPr/>
      </dsp:nvSpPr>
      <dsp:spPr>
        <a:xfrm>
          <a:off x="5349240" y="1889124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56E2C8-81DD-4418-96D4-7D1379980CA9}">
      <dsp:nvSpPr>
        <dsp:cNvPr id="0" name=""/>
        <dsp:cNvSpPr/>
      </dsp:nvSpPr>
      <dsp:spPr>
        <a:xfrm>
          <a:off x="5482971" y="1889124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200" kern="1200" smtClean="0"/>
            <a:t>Recuperación ordenada (secuencial)</a:t>
          </a:r>
          <a:endParaRPr lang="es-AR" altLang="es-AR" sz="1200" kern="1200" dirty="0"/>
        </a:p>
      </dsp:txBody>
      <dsp:txXfrm>
        <a:off x="5482971" y="1889124"/>
        <a:ext cx="3432429" cy="590351"/>
      </dsp:txXfrm>
    </dsp:sp>
    <dsp:sp modelId="{8F1A6932-48CB-4D5D-A0CD-0CC48B63A4E8}">
      <dsp:nvSpPr>
        <dsp:cNvPr id="0" name=""/>
        <dsp:cNvSpPr/>
      </dsp:nvSpPr>
      <dsp:spPr>
        <a:xfrm>
          <a:off x="1783080" y="24794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5D2131F-F72A-4010-845E-739F041AE783}">
      <dsp:nvSpPr>
        <dsp:cNvPr id="0" name=""/>
        <dsp:cNvSpPr/>
      </dsp:nvSpPr>
      <dsp:spPr>
        <a:xfrm>
          <a:off x="1916811" y="2538511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smtClean="0"/>
            <a:t>Debemos encontrar una solución que agrupe ambos casos</a:t>
          </a:r>
          <a:endParaRPr lang="es-AR" altLang="es-AR" sz="2300" kern="1200" dirty="0"/>
        </a:p>
      </dsp:txBody>
      <dsp:txXfrm>
        <a:off x="1916811" y="2538511"/>
        <a:ext cx="3432429" cy="1180703"/>
      </dsp:txXfrm>
    </dsp:sp>
    <dsp:sp modelId="{40DA6417-5A2D-4AE7-A67B-F954B4A90CD2}">
      <dsp:nvSpPr>
        <dsp:cNvPr id="0" name=""/>
        <dsp:cNvSpPr/>
      </dsp:nvSpPr>
      <dsp:spPr>
        <a:xfrm>
          <a:off x="1783080" y="371921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8F4217-0DA6-4580-8771-476E8C7D37C8}">
      <dsp:nvSpPr>
        <dsp:cNvPr id="0" name=""/>
        <dsp:cNvSpPr/>
      </dsp:nvSpPr>
      <dsp:spPr>
        <a:xfrm>
          <a:off x="0" y="68407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200" kern="1200" smtClean="0"/>
            <a:t>Conjunto de secuencias</a:t>
          </a:r>
          <a:endParaRPr lang="es-AR" sz="2200" kern="1200"/>
        </a:p>
      </dsp:txBody>
      <dsp:txXfrm>
        <a:off x="25759" y="94166"/>
        <a:ext cx="8863882" cy="476152"/>
      </dsp:txXfrm>
    </dsp:sp>
    <dsp:sp modelId="{2877DAC2-C9CB-4EBE-A4BC-FC122FE186DB}">
      <dsp:nvSpPr>
        <dsp:cNvPr id="0" name=""/>
        <dsp:cNvSpPr/>
      </dsp:nvSpPr>
      <dsp:spPr>
        <a:xfrm>
          <a:off x="0" y="596077"/>
          <a:ext cx="8915400" cy="5350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700" kern="1200" dirty="0" smtClean="0"/>
            <a:t>Conjunto de registros que mantienen un orden físico por llave mientras que se agregan o quitan datos, si podemos mantenerlo podemos indizarlos</a:t>
          </a:r>
          <a:endParaRPr lang="es-AR" altLang="es-AR" sz="1700" kern="1200" dirty="0"/>
        </a:p>
      </dsp:txBody>
      <dsp:txXfrm>
        <a:off x="0" y="596077"/>
        <a:ext cx="8915400" cy="535095"/>
      </dsp:txXfrm>
    </dsp:sp>
    <dsp:sp modelId="{F09D1E78-279C-4621-912A-20038FFF9593}">
      <dsp:nvSpPr>
        <dsp:cNvPr id="0" name=""/>
        <dsp:cNvSpPr/>
      </dsp:nvSpPr>
      <dsp:spPr>
        <a:xfrm>
          <a:off x="0" y="1131172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200" kern="1200" smtClean="0"/>
            <a:t>Posible solución</a:t>
          </a:r>
          <a:endParaRPr lang="es-AR" altLang="es-AR" sz="2200" kern="1200" dirty="0"/>
        </a:p>
      </dsp:txBody>
      <dsp:txXfrm>
        <a:off x="25759" y="1156931"/>
        <a:ext cx="8863882" cy="476152"/>
      </dsp:txXfrm>
    </dsp:sp>
    <dsp:sp modelId="{40476ADD-6CBE-40D2-AD35-DD1087791A5C}">
      <dsp:nvSpPr>
        <dsp:cNvPr id="0" name=""/>
        <dsp:cNvSpPr/>
      </dsp:nvSpPr>
      <dsp:spPr>
        <a:xfrm>
          <a:off x="0" y="1658842"/>
          <a:ext cx="8915400" cy="5920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700" kern="1200" smtClean="0"/>
            <a:t>Mantener bloques de datos </a:t>
          </a:r>
          <a:endParaRPr lang="es-AR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700" kern="1200" smtClean="0"/>
            <a:t>Cada bloque con registros y puntero al siguiente</a:t>
          </a:r>
          <a:endParaRPr lang="es-AR" altLang="es-AR" sz="1700" kern="1200" dirty="0"/>
        </a:p>
      </dsp:txBody>
      <dsp:txXfrm>
        <a:off x="0" y="1658842"/>
        <a:ext cx="8915400" cy="592020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AC58FA-13E3-4F93-BDBD-BCBC753858C1}">
      <dsp:nvSpPr>
        <dsp:cNvPr id="0" name=""/>
        <dsp:cNvSpPr/>
      </dsp:nvSpPr>
      <dsp:spPr>
        <a:xfrm>
          <a:off x="0" y="68779"/>
          <a:ext cx="8915400" cy="4317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smtClean="0"/>
            <a:t>Costo</a:t>
          </a:r>
          <a:endParaRPr lang="es-AR" sz="1800" kern="1200"/>
        </a:p>
      </dsp:txBody>
      <dsp:txXfrm>
        <a:off x="21075" y="89854"/>
        <a:ext cx="8873250" cy="389580"/>
      </dsp:txXfrm>
    </dsp:sp>
    <dsp:sp modelId="{BD245BFB-7DA5-4311-B14E-942C15C4AA58}">
      <dsp:nvSpPr>
        <dsp:cNvPr id="0" name=""/>
        <dsp:cNvSpPr/>
      </dsp:nvSpPr>
      <dsp:spPr>
        <a:xfrm>
          <a:off x="0" y="500509"/>
          <a:ext cx="8915400" cy="1453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400" kern="1200" smtClean="0"/>
            <a:t>Aumenta el tamaño del archivo (fragmentación interna)</a:t>
          </a:r>
          <a:endParaRPr lang="es-AR" altLang="es-AR" sz="1400" kern="1200" dirty="0" smtClean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400" kern="1200" dirty="0" smtClean="0"/>
            <a:t>No hay orden físico salvo dentro del un bloque.</a:t>
          </a:r>
          <a:endParaRPr lang="es-AR" altLang="es-AR" sz="1400" kern="1200" dirty="0" smtClean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400" kern="1200" smtClean="0"/>
            <a:t>Tamaño del bloque</a:t>
          </a:r>
          <a:endParaRPr lang="es-AR" altLang="es-AR" sz="1400" kern="1200" dirty="0" smtClean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400" kern="1200" smtClean="0"/>
            <a:t>Debe permitir almacenar varios bloques en RAM (redistribucióon)</a:t>
          </a:r>
          <a:endParaRPr lang="es-AR" altLang="es-AR" sz="1400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400" kern="1200" smtClean="0"/>
            <a:t>Las E/S deben ser rápidas y sin necesidad de desplazamientos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400" kern="1200" smtClean="0"/>
            <a:t>Como logramos ahora una rápida búsqueda?</a:t>
          </a:r>
          <a:endParaRPr lang="es-AR" altLang="es-AR" sz="1400" kern="1200" dirty="0"/>
        </a:p>
      </dsp:txBody>
      <dsp:txXfrm>
        <a:off x="0" y="500509"/>
        <a:ext cx="8915400" cy="1453140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02ABD2-1CFA-4225-A467-F60679D8B730}">
      <dsp:nvSpPr>
        <dsp:cNvPr id="0" name=""/>
        <dsp:cNvSpPr/>
      </dsp:nvSpPr>
      <dsp:spPr>
        <a:xfrm>
          <a:off x="1209" y="639373"/>
          <a:ext cx="4716768" cy="28300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900" kern="1200" dirty="0" smtClean="0"/>
            <a:t>Consiste en un conjunto de grupos de registros ordenados por clave en forma secuencial, junto con un conjunto de índices, que proporciona acceso rápido a los registros.</a:t>
          </a:r>
          <a:endParaRPr lang="es-AR" sz="1900" kern="1200" dirty="0"/>
        </a:p>
      </dsp:txBody>
      <dsp:txXfrm>
        <a:off x="1209" y="639373"/>
        <a:ext cx="4716768" cy="2830061"/>
      </dsp:txXfrm>
    </dsp:sp>
    <dsp:sp modelId="{A4E39862-827B-4714-AB29-3A64C2EEB05D}">
      <dsp:nvSpPr>
        <dsp:cNvPr id="0" name=""/>
        <dsp:cNvSpPr/>
      </dsp:nvSpPr>
      <dsp:spPr>
        <a:xfrm>
          <a:off x="5189654" y="639373"/>
          <a:ext cx="4716768" cy="28300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900" kern="1200" smtClean="0"/>
            <a:t>Propiedades</a:t>
          </a:r>
          <a:endParaRPr lang="es-AR" sz="19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500" kern="1200" smtClean="0"/>
            <a:t>Cada página tiene máximo M descendientes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500" kern="1200" smtClean="0"/>
            <a:t>Cada página, menos la raíz y las hojas, tienen entre </a:t>
          </a:r>
          <a:r>
            <a:rPr lang="en-US" altLang="es-AR" sz="1500" kern="1200" smtClean="0"/>
            <a:t>[M/2]</a:t>
          </a:r>
          <a:r>
            <a:rPr lang="es-AR" altLang="es-AR" sz="1500" kern="1200" smtClean="0"/>
            <a:t> y M hijos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500" kern="1200" smtClean="0"/>
            <a:t>La raíz tiene al menos dos descendientes (o ninguno)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500" kern="1200" smtClean="0"/>
            <a:t>Todas las hojas aparecen en igual nivel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500" kern="1200" smtClean="0"/>
            <a:t>Una página que no sea hoja si tiene K descendientes contiene K-1 llaves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500" kern="1200" smtClean="0"/>
            <a:t>Los nodos terminales representan un conjunto de datos y son linkeados juntos.</a:t>
          </a:r>
          <a:endParaRPr lang="es-AR" altLang="es-AR" sz="1500" kern="1200" dirty="0"/>
        </a:p>
      </dsp:txBody>
      <dsp:txXfrm>
        <a:off x="5189654" y="639373"/>
        <a:ext cx="4716768" cy="2830061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472468-5477-4CB7-8BA8-D9C8E689283E}">
      <dsp:nvSpPr>
        <dsp:cNvPr id="0" name=""/>
        <dsp:cNvSpPr/>
      </dsp:nvSpPr>
      <dsp:spPr>
        <a:xfrm>
          <a:off x="0" y="55892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300" kern="1200" smtClean="0"/>
            <a:t>Separadores</a:t>
          </a:r>
          <a:endParaRPr lang="es-AR" sz="3300" kern="1200"/>
        </a:p>
      </dsp:txBody>
      <dsp:txXfrm>
        <a:off x="38638" y="94530"/>
        <a:ext cx="8838124" cy="714229"/>
      </dsp:txXfrm>
    </dsp:sp>
    <dsp:sp modelId="{1A439C0C-FD48-449B-8F76-1FFD459DAE9C}">
      <dsp:nvSpPr>
        <dsp:cNvPr id="0" name=""/>
        <dsp:cNvSpPr/>
      </dsp:nvSpPr>
      <dsp:spPr>
        <a:xfrm>
          <a:off x="0" y="847397"/>
          <a:ext cx="8915400" cy="12637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600" kern="1200" smtClean="0"/>
            <a:t>Derivados de las llaves de los registros que limitan un bloque en el conjunto de secuencia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600" kern="1200" smtClean="0"/>
            <a:t>Separadores más cortos, ocupan espacio mínimo</a:t>
          </a:r>
          <a:endParaRPr lang="es-AR" altLang="es-AR" sz="2600" kern="1200" dirty="0"/>
        </a:p>
      </dsp:txBody>
      <dsp:txXfrm>
        <a:off x="0" y="847397"/>
        <a:ext cx="8915400" cy="1263735"/>
      </dsp:txXfrm>
    </dsp:sp>
    <dsp:sp modelId="{C66658C8-12CF-4E35-8CD1-9BFA5438A297}">
      <dsp:nvSpPr>
        <dsp:cNvPr id="0" name=""/>
        <dsp:cNvSpPr/>
      </dsp:nvSpPr>
      <dsp:spPr>
        <a:xfrm>
          <a:off x="0" y="2111132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300" kern="1200" smtClean="0"/>
            <a:t>Árbol B+ de prefijos simples</a:t>
          </a:r>
          <a:endParaRPr lang="es-AR" altLang="es-AR" sz="3300" kern="1200" dirty="0"/>
        </a:p>
      </dsp:txBody>
      <dsp:txXfrm>
        <a:off x="38638" y="2149770"/>
        <a:ext cx="8838124" cy="714229"/>
      </dsp:txXfrm>
    </dsp:sp>
    <dsp:sp modelId="{4CC13AD4-A237-4B3B-BC58-BBD7EA70F5C3}">
      <dsp:nvSpPr>
        <dsp:cNvPr id="0" name=""/>
        <dsp:cNvSpPr/>
      </dsp:nvSpPr>
      <dsp:spPr>
        <a:xfrm>
          <a:off x="0" y="2902637"/>
          <a:ext cx="8915400" cy="819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600" kern="1200" smtClean="0"/>
            <a:t>Árbol B+ en el cual el conjunto índice está constituido por separadores más cortos</a:t>
          </a:r>
          <a:endParaRPr lang="es-AR" altLang="es-AR" sz="2600" kern="1200" dirty="0"/>
        </a:p>
      </dsp:txBody>
      <dsp:txXfrm>
        <a:off x="0" y="2902637"/>
        <a:ext cx="8915400" cy="81972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26DB2B-702A-4A54-B81F-B7ACB060BAEC}">
      <dsp:nvSpPr>
        <dsp:cNvPr id="0" name=""/>
        <dsp:cNvSpPr/>
      </dsp:nvSpPr>
      <dsp:spPr>
        <a:xfrm>
          <a:off x="0" y="5357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900" kern="1200" dirty="0" smtClean="0"/>
            <a:t>Que es un árbol binario?</a:t>
          </a:r>
          <a:endParaRPr lang="es-AR" sz="2900" kern="1200" dirty="0"/>
        </a:p>
      </dsp:txBody>
      <dsp:txXfrm>
        <a:off x="33955" y="39312"/>
        <a:ext cx="8847490" cy="627655"/>
      </dsp:txXfrm>
    </dsp:sp>
    <dsp:sp modelId="{D8A93784-AEA2-44B8-9A56-24E4CC62206B}">
      <dsp:nvSpPr>
        <dsp:cNvPr id="0" name=""/>
        <dsp:cNvSpPr/>
      </dsp:nvSpPr>
      <dsp:spPr>
        <a:xfrm>
          <a:off x="0" y="700922"/>
          <a:ext cx="8915400" cy="7203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dirty="0" smtClean="0"/>
            <a:t>Estructuras de datos donde cada nodo tiene dos sucesores, a izquierda y a derecha</a:t>
          </a:r>
          <a:endParaRPr lang="es-AR" sz="2300" kern="1200" dirty="0"/>
        </a:p>
      </dsp:txBody>
      <dsp:txXfrm>
        <a:off x="0" y="700922"/>
        <a:ext cx="8915400" cy="720359"/>
      </dsp:txXfrm>
    </dsp:sp>
    <dsp:sp modelId="{239EA561-6A15-4DAF-9524-705C7E665909}">
      <dsp:nvSpPr>
        <dsp:cNvPr id="0" name=""/>
        <dsp:cNvSpPr/>
      </dsp:nvSpPr>
      <dsp:spPr>
        <a:xfrm>
          <a:off x="0" y="1421282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900" kern="1200" dirty="0" smtClean="0"/>
            <a:t>Un árbol binario, puede implantarse en disco?</a:t>
          </a:r>
          <a:endParaRPr lang="es-AR" sz="2900" kern="1200" dirty="0"/>
        </a:p>
      </dsp:txBody>
      <dsp:txXfrm>
        <a:off x="33955" y="1455237"/>
        <a:ext cx="8847490" cy="627655"/>
      </dsp:txXfrm>
    </dsp:sp>
    <dsp:sp modelId="{1FFA59FB-E486-4874-9DE0-2266B68DF20C}">
      <dsp:nvSpPr>
        <dsp:cNvPr id="0" name=""/>
        <dsp:cNvSpPr/>
      </dsp:nvSpPr>
      <dsp:spPr>
        <a:xfrm>
          <a:off x="0" y="2116847"/>
          <a:ext cx="8915400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300" kern="1200" dirty="0" smtClean="0"/>
            <a:t>Como lograr la persistencia?</a:t>
          </a:r>
          <a:endParaRPr lang="es-AR" sz="2300" kern="1200" dirty="0"/>
        </a:p>
      </dsp:txBody>
      <dsp:txXfrm>
        <a:off x="0" y="2116847"/>
        <a:ext cx="8915400" cy="480240"/>
      </dsp:txXfrm>
    </dsp:sp>
    <dsp:sp modelId="{EBA6065A-6E8C-4BBF-A56D-AE794DE03823}">
      <dsp:nvSpPr>
        <dsp:cNvPr id="0" name=""/>
        <dsp:cNvSpPr/>
      </dsp:nvSpPr>
      <dsp:spPr>
        <a:xfrm>
          <a:off x="0" y="2597087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900" kern="1200" dirty="0" smtClean="0"/>
            <a:t>Ejemplo </a:t>
          </a:r>
          <a:r>
            <a:rPr lang="es-AR" sz="2900" kern="1200" dirty="0" smtClean="0">
              <a:sym typeface="Wingdings" panose="05000000000000000000" pitchFamily="2" charset="2"/>
            </a:rPr>
            <a:t> supongamos estas claves</a:t>
          </a:r>
          <a:endParaRPr lang="es-AR" sz="2900" kern="1200" dirty="0"/>
        </a:p>
      </dsp:txBody>
      <dsp:txXfrm>
        <a:off x="33955" y="2631042"/>
        <a:ext cx="8847490" cy="627655"/>
      </dsp:txXfrm>
    </dsp:sp>
    <dsp:sp modelId="{F376A62E-1564-4F32-9037-68860385CCDC}">
      <dsp:nvSpPr>
        <dsp:cNvPr id="0" name=""/>
        <dsp:cNvSpPr/>
      </dsp:nvSpPr>
      <dsp:spPr>
        <a:xfrm>
          <a:off x="0" y="3292652"/>
          <a:ext cx="8915400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300" kern="1200" dirty="0" smtClean="0"/>
            <a:t>MM ST GT  PR  JF  BC  UV  CD  HI  AB KL  TR OP  RX ZR  </a:t>
          </a:r>
          <a:endParaRPr lang="es-AR" sz="2300" kern="1200" dirty="0"/>
        </a:p>
      </dsp:txBody>
      <dsp:txXfrm>
        <a:off x="0" y="3292652"/>
        <a:ext cx="8915400" cy="48024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6BA96B-EDB8-4B04-A2A5-523A2586F2A1}">
      <dsp:nvSpPr>
        <dsp:cNvPr id="0" name=""/>
        <dsp:cNvSpPr/>
      </dsp:nvSpPr>
      <dsp:spPr>
        <a:xfrm>
          <a:off x="0" y="155849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700" kern="1200" smtClean="0"/>
            <a:t>Árbol balanceado: un árbol está balanceado cuando la altura de la trayectoria más corta hacia una hoja no difiere de la altura de la trayectoria más grande.</a:t>
          </a:r>
          <a:endParaRPr lang="es-AR" sz="1700" kern="1200"/>
        </a:p>
      </dsp:txBody>
      <dsp:txXfrm>
        <a:off x="33012" y="188861"/>
        <a:ext cx="8849376" cy="610236"/>
      </dsp:txXfrm>
    </dsp:sp>
    <dsp:sp modelId="{773C7B41-C335-4C83-BF22-2F058C0A6325}">
      <dsp:nvSpPr>
        <dsp:cNvPr id="0" name=""/>
        <dsp:cNvSpPr/>
      </dsp:nvSpPr>
      <dsp:spPr>
        <a:xfrm>
          <a:off x="0" y="881070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700" kern="1200" smtClean="0"/>
            <a:t>Inconveniente de los binarios: se </a:t>
          </a:r>
          <a:r>
            <a:rPr lang="es-AR" altLang="es-AR" sz="1700" kern="1200" smtClean="0">
              <a:solidFill>
                <a:srgbClr val="FF6600"/>
              </a:solidFill>
            </a:rPr>
            <a:t>desbalancean </a:t>
          </a:r>
          <a:r>
            <a:rPr lang="es-AR" altLang="es-AR" sz="1700" kern="1200" smtClean="0"/>
            <a:t>fácilmente.</a:t>
          </a:r>
          <a:endParaRPr lang="es-AR" altLang="es-AR" sz="1700" kern="1200" dirty="0"/>
        </a:p>
      </dsp:txBody>
      <dsp:txXfrm>
        <a:off x="33012" y="914082"/>
        <a:ext cx="8849376" cy="610236"/>
      </dsp:txXfrm>
    </dsp:sp>
    <dsp:sp modelId="{829A3A2C-A61B-4B46-8AA3-09AC63275285}">
      <dsp:nvSpPr>
        <dsp:cNvPr id="0" name=""/>
        <dsp:cNvSpPr/>
      </dsp:nvSpPr>
      <dsp:spPr>
        <a:xfrm>
          <a:off x="0" y="1606290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700" kern="1200" dirty="0" smtClean="0"/>
            <a:t>Supongamos que llegan las claves : NI OC NR OA NZ</a:t>
          </a:r>
          <a:endParaRPr lang="es-AR" altLang="es-AR" sz="1700" kern="1200" dirty="0"/>
        </a:p>
      </dsp:txBody>
      <dsp:txXfrm>
        <a:off x="33012" y="1639302"/>
        <a:ext cx="8849376" cy="61023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41DFB3-A412-49F8-AAA8-A87FDBA808DC}">
      <dsp:nvSpPr>
        <dsp:cNvPr id="0" name=""/>
        <dsp:cNvSpPr/>
      </dsp:nvSpPr>
      <dsp:spPr>
        <a:xfrm>
          <a:off x="0" y="16229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800" kern="1200" dirty="0" smtClean="0"/>
            <a:t>Árboles AVL</a:t>
          </a:r>
          <a:endParaRPr lang="es-AR" sz="2800" kern="1200" dirty="0"/>
        </a:p>
      </dsp:txBody>
      <dsp:txXfrm>
        <a:off x="32784" y="195078"/>
        <a:ext cx="8849832" cy="606012"/>
      </dsp:txXfrm>
    </dsp:sp>
    <dsp:sp modelId="{7C852BD6-4ED2-4B89-86F6-EB1D0A281AB8}">
      <dsp:nvSpPr>
        <dsp:cNvPr id="0" name=""/>
        <dsp:cNvSpPr/>
      </dsp:nvSpPr>
      <dsp:spPr>
        <a:xfrm>
          <a:off x="0" y="833874"/>
          <a:ext cx="8915400" cy="2782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Árbol binario balanceado en altura (BA(1)) en el que las inserciones y eliminaciones se efectúan con un mínimo de accesos.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Árbol balanceado en altura: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Para cada nodo existe un límite en la diferencia que se permite entre las alturas de cualquiera de los subárboles del nodo (BA(k)), donde k es el nivel de balance)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dirty="0" smtClean="0"/>
            <a:t>Ejemplos:</a:t>
          </a:r>
          <a:endParaRPr lang="es-AR" altLang="es-AR" sz="2200" kern="1200" dirty="0"/>
        </a:p>
      </dsp:txBody>
      <dsp:txXfrm>
        <a:off x="0" y="833874"/>
        <a:ext cx="8915400" cy="278208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F8E4CA-2DF5-4DB8-8515-361AFA38118C}">
      <dsp:nvSpPr>
        <dsp:cNvPr id="0" name=""/>
        <dsp:cNvSpPr/>
      </dsp:nvSpPr>
      <dsp:spPr>
        <a:xfrm>
          <a:off x="0" y="92837"/>
          <a:ext cx="8915400" cy="839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500" kern="1200" dirty="0" smtClean="0"/>
            <a:t>Características/Conclusiones</a:t>
          </a:r>
          <a:endParaRPr lang="es-AR" sz="3500" kern="1200" dirty="0"/>
        </a:p>
      </dsp:txBody>
      <dsp:txXfrm>
        <a:off x="40980" y="133817"/>
        <a:ext cx="8833440" cy="757514"/>
      </dsp:txXfrm>
    </dsp:sp>
    <dsp:sp modelId="{31EC15B9-15DE-44C4-BC1C-EBFFEDA90DB1}">
      <dsp:nvSpPr>
        <dsp:cNvPr id="0" name=""/>
        <dsp:cNvSpPr/>
      </dsp:nvSpPr>
      <dsp:spPr>
        <a:xfrm>
          <a:off x="0" y="932312"/>
          <a:ext cx="8915400" cy="2753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4450" rIns="248920" bIns="4445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700" kern="1200" dirty="0" smtClean="0"/>
            <a:t>Estructura que debe ser respetada</a:t>
          </a:r>
          <a:endParaRPr 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700" kern="1200" dirty="0" smtClean="0"/>
            <a:t>Mantener árbol, rotaciones restringidas a un área local del árbol</a:t>
          </a:r>
          <a:endParaRPr lang="es-AR" altLang="es-AR" sz="2700" kern="1200" dirty="0"/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700" kern="1200" dirty="0" smtClean="0"/>
            <a:t>Binario: </a:t>
          </a:r>
          <a:r>
            <a:rPr lang="es-AR" altLang="es-AR" sz="2700" kern="1200" dirty="0" smtClean="0">
              <a:sym typeface="Wingdings" panose="05000000000000000000" pitchFamily="2" charset="2"/>
            </a:rPr>
            <a:t> </a:t>
          </a:r>
          <a:r>
            <a:rPr lang="es-AR" altLang="es-AR" sz="2700" kern="1200" dirty="0" smtClean="0"/>
            <a:t>Búsqueda:  Log</a:t>
          </a:r>
          <a:r>
            <a:rPr lang="es-AR" altLang="es-AR" sz="2700" kern="1200" baseline="-25000" dirty="0" smtClean="0"/>
            <a:t>2</a:t>
          </a:r>
          <a:r>
            <a:rPr lang="es-AR" altLang="es-AR" sz="2700" kern="1200" dirty="0" smtClean="0"/>
            <a:t>(N+1)</a:t>
          </a:r>
          <a:endParaRPr lang="es-AR" altLang="es-AR" sz="2700" kern="1200" dirty="0"/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700" kern="1200" dirty="0" smtClean="0"/>
            <a:t>AVL: </a:t>
          </a:r>
          <a:r>
            <a:rPr lang="es-AR" altLang="es-AR" sz="2700" kern="1200" dirty="0" smtClean="0">
              <a:sym typeface="Wingdings" panose="05000000000000000000" pitchFamily="2" charset="2"/>
            </a:rPr>
            <a:t> </a:t>
          </a:r>
          <a:r>
            <a:rPr lang="es-AR" altLang="es-AR" sz="2700" kern="1200" dirty="0" smtClean="0"/>
            <a:t>Búsqueda: 1.44 log</a:t>
          </a:r>
          <a:r>
            <a:rPr lang="es-AR" altLang="es-AR" sz="2700" kern="1200" baseline="-25000" dirty="0" smtClean="0"/>
            <a:t>2</a:t>
          </a:r>
          <a:r>
            <a:rPr lang="es-AR" altLang="es-AR" sz="2700" kern="1200" dirty="0" smtClean="0"/>
            <a:t>(N+2)</a:t>
          </a:r>
          <a:endParaRPr lang="es-AR" altLang="es-AR" sz="2700" kern="1200" dirty="0"/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700" kern="1200" dirty="0" smtClean="0"/>
            <a:t>Ambas performance por el peor caso posible</a:t>
          </a:r>
          <a:endParaRPr lang="es-AR" altLang="es-AR" sz="2700" kern="1200" dirty="0"/>
        </a:p>
      </dsp:txBody>
      <dsp:txXfrm>
        <a:off x="0" y="932312"/>
        <a:ext cx="8915400" cy="275310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3CD9AB-54D9-4C67-BD9D-213E090C548E}">
      <dsp:nvSpPr>
        <dsp:cNvPr id="0" name=""/>
        <dsp:cNvSpPr/>
      </dsp:nvSpPr>
      <dsp:spPr>
        <a:xfrm>
          <a:off x="0" y="174031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200" kern="1200" smtClean="0"/>
            <a:t>Árboles binarios paginados</a:t>
          </a:r>
          <a:endParaRPr lang="es-AR" sz="3200" kern="1200"/>
        </a:p>
      </dsp:txBody>
      <dsp:txXfrm>
        <a:off x="37467" y="211498"/>
        <a:ext cx="8840466" cy="692586"/>
      </dsp:txXfrm>
    </dsp:sp>
    <dsp:sp modelId="{7556E353-0A28-44CE-BFAC-526E7527AA25}">
      <dsp:nvSpPr>
        <dsp:cNvPr id="0" name=""/>
        <dsp:cNvSpPr/>
      </dsp:nvSpPr>
      <dsp:spPr>
        <a:xfrm>
          <a:off x="0" y="941551"/>
          <a:ext cx="8915400" cy="1994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smtClean="0"/>
            <a:t>Problemas de almacenamiento secundario, buffering, páginas de memoria, varios registros individuales, minimiza el número de accesos</a:t>
          </a:r>
          <a:endParaRPr lang="es-AR" altLang="es-AR" sz="2500" kern="1200" dirty="0" smtClean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smtClean="0"/>
            <a:t>Problema: construcción descendente, como se elige la raíz?, cómo va construyendo balanceado?  </a:t>
          </a:r>
          <a:endParaRPr lang="es-ES" altLang="es-AR" sz="2500" kern="1200" dirty="0"/>
        </a:p>
      </dsp:txBody>
      <dsp:txXfrm>
        <a:off x="0" y="941551"/>
        <a:ext cx="8915400" cy="199441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0F2E3A-93BA-4F40-BE94-020A21176832}">
      <dsp:nvSpPr>
        <dsp:cNvPr id="0" name=""/>
        <dsp:cNvSpPr/>
      </dsp:nvSpPr>
      <dsp:spPr>
        <a:xfrm>
          <a:off x="0" y="172044"/>
          <a:ext cx="8915400" cy="914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dirty="0" smtClean="0"/>
            <a:t>Generalización de árboles binarios, c/nodo tiene k punteros y k-1 claves (o registros), disminuye la profundidad del árbol, </a:t>
          </a:r>
          <a:endParaRPr lang="es-AR" altLang="es-AR" sz="2300" kern="1200" dirty="0"/>
        </a:p>
      </dsp:txBody>
      <dsp:txXfrm>
        <a:off x="44664" y="216708"/>
        <a:ext cx="8826072" cy="825612"/>
      </dsp:txXfrm>
    </dsp:sp>
    <dsp:sp modelId="{4715EAC0-E324-4FA7-B55B-52DC775BC158}">
      <dsp:nvSpPr>
        <dsp:cNvPr id="0" name=""/>
        <dsp:cNvSpPr/>
      </dsp:nvSpPr>
      <dsp:spPr>
        <a:xfrm>
          <a:off x="0" y="1086985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dirty="0" smtClean="0"/>
            <a:t>Orden del árbol.</a:t>
          </a:r>
          <a:endParaRPr lang="es-AR" altLang="es-AR" sz="1800" kern="1200" dirty="0"/>
        </a:p>
      </dsp:txBody>
      <dsp:txXfrm>
        <a:off x="0" y="1086985"/>
        <a:ext cx="8915400" cy="3808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37D057-EB94-4F83-BCE8-599EFD93E194}">
      <dsp:nvSpPr>
        <dsp:cNvPr id="0" name=""/>
        <dsp:cNvSpPr/>
      </dsp:nvSpPr>
      <dsp:spPr>
        <a:xfrm>
          <a:off x="0" y="45430"/>
          <a:ext cx="8915400" cy="835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100" kern="1200" dirty="0" smtClean="0"/>
            <a:t>Son árboles </a:t>
          </a:r>
          <a:r>
            <a:rPr lang="es-AR" altLang="es-AR" sz="2100" kern="1200" dirty="0" err="1" smtClean="0"/>
            <a:t>multicamino</a:t>
          </a:r>
          <a:r>
            <a:rPr lang="es-AR" altLang="es-AR" sz="2100" kern="1200" dirty="0" smtClean="0"/>
            <a:t> con una construcción especial en forma ascendente que permite mantenerlo balanceado a bajo costo.</a:t>
          </a:r>
          <a:endParaRPr lang="es-AR" sz="2100" kern="1200" dirty="0"/>
        </a:p>
      </dsp:txBody>
      <dsp:txXfrm>
        <a:off x="40780" y="86210"/>
        <a:ext cx="8833840" cy="753819"/>
      </dsp:txXfrm>
    </dsp:sp>
    <dsp:sp modelId="{316BAA2C-4A86-464E-BAB4-06FC0696131B}">
      <dsp:nvSpPr>
        <dsp:cNvPr id="0" name=""/>
        <dsp:cNvSpPr/>
      </dsp:nvSpPr>
      <dsp:spPr>
        <a:xfrm>
          <a:off x="0" y="941290"/>
          <a:ext cx="8915400" cy="835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100" kern="1200" smtClean="0"/>
            <a:t>Propiedades de un árbol B de orden M:</a:t>
          </a:r>
          <a:endParaRPr lang="es-AR" sz="2100" kern="1200"/>
        </a:p>
      </dsp:txBody>
      <dsp:txXfrm>
        <a:off x="40780" y="982070"/>
        <a:ext cx="8833840" cy="753819"/>
      </dsp:txXfrm>
    </dsp:sp>
    <dsp:sp modelId="{EAFF8F8D-DB81-4001-B83E-B4F7D0509CF1}">
      <dsp:nvSpPr>
        <dsp:cNvPr id="0" name=""/>
        <dsp:cNvSpPr/>
      </dsp:nvSpPr>
      <dsp:spPr>
        <a:xfrm>
          <a:off x="0" y="1776670"/>
          <a:ext cx="8915400" cy="1956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600" kern="1200" smtClean="0"/>
            <a:t>Ningún nodo tiene más de M hijos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600" kern="1200" smtClean="0"/>
            <a:t>C/nodo (menos raíz y los terminales) tienen como mínimo </a:t>
          </a:r>
          <a:r>
            <a:rPr lang="en-US" altLang="es-AR" sz="1600" kern="1200" smtClean="0"/>
            <a:t>[M/2]</a:t>
          </a:r>
          <a:r>
            <a:rPr lang="es-AR" altLang="es-AR" sz="1600" kern="1200" smtClean="0"/>
            <a:t> hijos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600" kern="1200" smtClean="0"/>
            <a:t>La raíz tiene como mínimo 2 hijos (o sino ninguno)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600" kern="1200" smtClean="0"/>
            <a:t>Todos los nodos terminales a igual nivel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600" kern="1200" smtClean="0"/>
            <a:t>Nodos no terminales con K hijos contienen K-1 registros. Los nodos terminales tienen:</a:t>
          </a:r>
          <a:endParaRPr lang="es-AR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Mínimo [M/2] –1 registros</a:t>
          </a:r>
          <a:endParaRPr lang="es-ES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dirty="0" smtClean="0"/>
            <a:t>Máximo M – 1 registros</a:t>
          </a:r>
          <a:endParaRPr lang="es-ES" altLang="es-AR" sz="1600" kern="1200" dirty="0"/>
        </a:p>
      </dsp:txBody>
      <dsp:txXfrm>
        <a:off x="0" y="1776670"/>
        <a:ext cx="8915400" cy="1956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01/12/2014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3AF57-EF73-432C-B97B-C9057C345BF3}" type="slidenum">
              <a:rPr lang="es-AR" altLang="es-AR"/>
              <a:pPr/>
              <a:t>3</a:t>
            </a:fld>
            <a:endParaRPr lang="es-AR" altLang="es-AR"/>
          </a:p>
        </p:txBody>
      </p:sp>
      <p:sp>
        <p:nvSpPr>
          <p:cNvPr id="8622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 sz="3200" b="1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24548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BB5CD4-0E0D-4F98-BBD5-D4FD8976C20F}" type="slidenum">
              <a:rPr lang="es-AR" altLang="es-AR"/>
              <a:pPr/>
              <a:t>6</a:t>
            </a:fld>
            <a:endParaRPr lang="es-AR" altLang="es-AR"/>
          </a:p>
        </p:txBody>
      </p:sp>
      <p:sp>
        <p:nvSpPr>
          <p:cNvPr id="8642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/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9201633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95395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298E84-8D13-4FFF-AE4E-720B8C615A03}" type="slidenum">
              <a:rPr lang="es-AR" altLang="es-AR"/>
              <a:pPr/>
              <a:t>19</a:t>
            </a:fld>
            <a:endParaRPr lang="es-AR" altLang="es-AR"/>
          </a:p>
        </p:txBody>
      </p:sp>
      <p:sp>
        <p:nvSpPr>
          <p:cNvPr id="8755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2232133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D32312-8955-491A-A1E8-1C40D1ED9D9B}" type="slidenum">
              <a:rPr lang="es-AR" altLang="es-AR"/>
              <a:pPr/>
              <a:t>22</a:t>
            </a:fld>
            <a:endParaRPr lang="es-AR" altLang="es-AR"/>
          </a:p>
        </p:txBody>
      </p:sp>
      <p:sp>
        <p:nvSpPr>
          <p:cNvPr id="8816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40832322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9E4642-AAA1-4991-B21F-59E6675342D7}" type="slidenum">
              <a:rPr lang="es-AR" altLang="es-AR"/>
              <a:pPr/>
              <a:t>30</a:t>
            </a:fld>
            <a:endParaRPr lang="es-AR" altLang="es-AR"/>
          </a:p>
        </p:txBody>
      </p:sp>
      <p:sp>
        <p:nvSpPr>
          <p:cNvPr id="8970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22790256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F44D73-6C4E-412F-BA60-571244076CC3}" type="slidenum">
              <a:rPr lang="es-AR" altLang="es-AR"/>
              <a:pPr/>
              <a:t>31</a:t>
            </a:fld>
            <a:endParaRPr lang="es-AR" altLang="es-AR"/>
          </a:p>
        </p:txBody>
      </p:sp>
      <p:sp>
        <p:nvSpPr>
          <p:cNvPr id="8990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9075" name="Rectangle 3"/>
          <p:cNvSpPr>
            <a:spLocks noChangeArrowheads="1"/>
          </p:cNvSpPr>
          <p:nvPr/>
        </p:nvSpPr>
        <p:spPr bwMode="auto">
          <a:xfrm>
            <a:off x="1125538" y="5181600"/>
            <a:ext cx="2401887" cy="328613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899076" name="Rectangle 4"/>
          <p:cNvSpPr>
            <a:spLocks noChangeArrowheads="1"/>
          </p:cNvSpPr>
          <p:nvPr/>
        </p:nvSpPr>
        <p:spPr bwMode="auto">
          <a:xfrm>
            <a:off x="1125538" y="5757863"/>
            <a:ext cx="2401887" cy="24606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899077" name="Rectangle 5"/>
          <p:cNvSpPr>
            <a:spLocks noChangeArrowheads="1"/>
          </p:cNvSpPr>
          <p:nvPr/>
        </p:nvSpPr>
        <p:spPr bwMode="auto">
          <a:xfrm>
            <a:off x="1125538" y="6249988"/>
            <a:ext cx="2401887" cy="247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89907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  <p:sp>
        <p:nvSpPr>
          <p:cNvPr id="899079" name="Line 7"/>
          <p:cNvSpPr>
            <a:spLocks noChangeShapeType="1"/>
          </p:cNvSpPr>
          <p:nvPr/>
        </p:nvSpPr>
        <p:spPr bwMode="auto">
          <a:xfrm flipH="1" flipV="1">
            <a:off x="3452813" y="5264150"/>
            <a:ext cx="825500" cy="825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0" name="Line 8"/>
          <p:cNvSpPr>
            <a:spLocks noChangeShapeType="1"/>
          </p:cNvSpPr>
          <p:nvPr/>
        </p:nvSpPr>
        <p:spPr bwMode="auto">
          <a:xfrm>
            <a:off x="1200150" y="5346700"/>
            <a:ext cx="0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1" name="Line 9"/>
          <p:cNvSpPr>
            <a:spLocks noChangeShapeType="1"/>
          </p:cNvSpPr>
          <p:nvPr/>
        </p:nvSpPr>
        <p:spPr bwMode="auto">
          <a:xfrm>
            <a:off x="1200150" y="5921375"/>
            <a:ext cx="0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2" name="Line 10"/>
          <p:cNvSpPr>
            <a:spLocks noChangeShapeType="1"/>
          </p:cNvSpPr>
          <p:nvPr/>
        </p:nvSpPr>
        <p:spPr bwMode="auto">
          <a:xfrm>
            <a:off x="1200150" y="7154863"/>
            <a:ext cx="0" cy="148113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3" name="Line 11"/>
          <p:cNvSpPr>
            <a:spLocks noChangeShapeType="1"/>
          </p:cNvSpPr>
          <p:nvPr/>
        </p:nvSpPr>
        <p:spPr bwMode="auto">
          <a:xfrm flipV="1">
            <a:off x="1350963" y="7731125"/>
            <a:ext cx="0" cy="8223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4" name="Line 12"/>
          <p:cNvSpPr>
            <a:spLocks noChangeShapeType="1"/>
          </p:cNvSpPr>
          <p:nvPr/>
        </p:nvSpPr>
        <p:spPr bwMode="auto">
          <a:xfrm>
            <a:off x="1501775" y="7813675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39963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57F1F2-E3C5-4C6A-8806-AF50796F437E}" type="slidenum">
              <a:rPr lang="es-AR" altLang="es-AR"/>
              <a:pPr/>
              <a:t>33</a:t>
            </a:fld>
            <a:endParaRPr lang="es-AR" altLang="es-AR"/>
          </a:p>
        </p:txBody>
      </p:sp>
      <p:sp>
        <p:nvSpPr>
          <p:cNvPr id="9011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1027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diagramLayout" Target="../diagrams/layout8.xml"/><Relationship Id="rId7" Type="http://schemas.openxmlformats.org/officeDocument/2006/relationships/image" Target="../media/image7.emf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Relationship Id="rId9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4.xml"/><Relationship Id="rId7" Type="http://schemas.microsoft.com/office/2007/relationships/diagramDrawing" Target="../diagrams/drawing2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4.xml"/><Relationship Id="rId5" Type="http://schemas.openxmlformats.org/officeDocument/2006/relationships/diagramQuickStyle" Target="../diagrams/quickStyle24.xml"/><Relationship Id="rId4" Type="http://schemas.openxmlformats.org/officeDocument/2006/relationships/diagramLayout" Target="../diagrams/layout24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diagramData" Target="../diagrams/data25.xml"/><Relationship Id="rId7" Type="http://schemas.microsoft.com/office/2007/relationships/diagramDrawing" Target="../diagrams/drawing25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5.xml"/><Relationship Id="rId5" Type="http://schemas.openxmlformats.org/officeDocument/2006/relationships/diagramQuickStyle" Target="../diagrams/quickStyle25.xml"/><Relationship Id="rId4" Type="http://schemas.openxmlformats.org/officeDocument/2006/relationships/diagramLayout" Target="../diagrams/layout25.xml"/><Relationship Id="rId9" Type="http://schemas.openxmlformats.org/officeDocument/2006/relationships/image" Target="../media/image1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6.xml"/><Relationship Id="rId7" Type="http://schemas.openxmlformats.org/officeDocument/2006/relationships/image" Target="../media/image15.emf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7.xml"/><Relationship Id="rId7" Type="http://schemas.microsoft.com/office/2007/relationships/diagramDrawing" Target="../diagrams/drawing27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7.xml"/><Relationship Id="rId5" Type="http://schemas.openxmlformats.org/officeDocument/2006/relationships/diagramQuickStyle" Target="../diagrams/quickStyle27.xml"/><Relationship Id="rId4" Type="http://schemas.openxmlformats.org/officeDocument/2006/relationships/diagramLayout" Target="../diagrams/layout2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8.xml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8.xml"/><Relationship Id="rId5" Type="http://schemas.openxmlformats.org/officeDocument/2006/relationships/diagramColors" Target="../diagrams/colors28.xml"/><Relationship Id="rId4" Type="http://schemas.openxmlformats.org/officeDocument/2006/relationships/diagramQuickStyle" Target="../diagrams/quickStyle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5.emf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Fundamentos de Organización de Datos</a:t>
            </a:r>
            <a:endParaRPr lang="es-AR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 smtClean="0"/>
              <a:t>Clase </a:t>
            </a:r>
            <a:r>
              <a:rPr lang="es-AR" dirty="0"/>
              <a:t>6</a:t>
            </a:r>
            <a:endParaRPr 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inarios Paginado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0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255" y="2317143"/>
            <a:ext cx="11457911" cy="4560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6914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</a:t>
            </a:r>
            <a:r>
              <a:rPr lang="es-AR" altLang="es-AR" dirty="0" err="1" smtClean="0"/>
              <a:t>multicamino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3302004"/>
              </p:ext>
            </p:extLst>
          </p:nvPr>
        </p:nvGraphicFramePr>
        <p:xfrm>
          <a:off x="2022543" y="1373747"/>
          <a:ext cx="8915400" cy="1639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A9D17A-DF61-4C4A-BD25-93B284767780}" type="slidenum">
              <a:rPr lang="es-ES" altLang="es-AR" smtClean="0"/>
              <a:pPr/>
              <a:t>11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6151" y="3654708"/>
            <a:ext cx="8028159" cy="2311969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90895" y="3071746"/>
            <a:ext cx="5055708" cy="419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7996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boles balancead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512310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2</a:t>
            </a:fld>
            <a:endParaRPr lang="es-AR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26318"/>
              </p:ext>
            </p:extLst>
          </p:nvPr>
        </p:nvGraphicFramePr>
        <p:xfrm>
          <a:off x="4113480" y="5881199"/>
          <a:ext cx="58705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8" imgW="5870143" imgH="498043" progId="Visio.Drawing.11">
                  <p:embed/>
                </p:oleObj>
              </mc:Choice>
              <mc:Fallback>
                <p:oleObj name="Visio" r:id="rId8" imgW="5870143" imgH="498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3480" y="5881199"/>
                        <a:ext cx="58705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3990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boles Balanceado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473302" y="1674469"/>
            <a:ext cx="8915400" cy="3777622"/>
          </a:xfrm>
        </p:spPr>
        <p:txBody>
          <a:bodyPr/>
          <a:lstStyle/>
          <a:p>
            <a:r>
              <a:rPr lang="es-AR" dirty="0" smtClean="0"/>
              <a:t>Formato del nodo</a:t>
            </a:r>
            <a:endParaRPr 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3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5385" y="2034681"/>
            <a:ext cx="7380317" cy="4280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3801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boles balanceados</a:t>
            </a:r>
            <a:endParaRPr lang="es-AR" dirty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191274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5396683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boles Balanceados</a:t>
            </a:r>
            <a:endParaRPr 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5</a:t>
            </a:fld>
            <a:endParaRPr lang="es-AR"/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1643" y="3088235"/>
            <a:ext cx="8244141" cy="3778250"/>
          </a:xfrm>
          <a:prstGeom prst="rect">
            <a:avLst/>
          </a:prstGeom>
        </p:spPr>
      </p:pic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2255600"/>
              </p:ext>
            </p:extLst>
          </p:nvPr>
        </p:nvGraphicFramePr>
        <p:xfrm>
          <a:off x="5614575" y="1264555"/>
          <a:ext cx="6631941" cy="18020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2703"/>
                <a:gridCol w="373166"/>
                <a:gridCol w="712061"/>
                <a:gridCol w="712061"/>
                <a:gridCol w="712061"/>
                <a:gridCol w="712061"/>
                <a:gridCol w="712061"/>
                <a:gridCol w="712061"/>
                <a:gridCol w="712696"/>
                <a:gridCol w="931010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Nodo Raiz:  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Punter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Dat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Nro Dat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7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9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88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8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1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30990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Árboles Balanceados</a:t>
            </a:r>
            <a:endParaRPr lang="es-AR" alt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206EE9-2385-4584-9283-4FF2089DE389}" type="slidenum">
              <a:rPr lang="es-ES" altLang="es-AR" smtClean="0"/>
              <a:pPr/>
              <a:t>16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2893" y="1762876"/>
            <a:ext cx="4552636" cy="4552759"/>
          </a:xfrm>
          <a:prstGeom prst="rect">
            <a:avLst/>
          </a:prstGeom>
        </p:spPr>
      </p:pic>
      <p:sp>
        <p:nvSpPr>
          <p:cNvPr id="22" name="Marcador de contenido 21"/>
          <p:cNvSpPr>
            <a:spLocks noGrp="1"/>
          </p:cNvSpPr>
          <p:nvPr>
            <p:ph idx="1"/>
          </p:nvPr>
        </p:nvSpPr>
        <p:spPr>
          <a:xfrm>
            <a:off x="2019353" y="1515414"/>
            <a:ext cx="8915400" cy="3777622"/>
          </a:xfrm>
        </p:spPr>
        <p:txBody>
          <a:bodyPr/>
          <a:lstStyle/>
          <a:p>
            <a:r>
              <a:rPr lang="es-AR" dirty="0" err="1" smtClean="0"/>
              <a:t>Busqueda</a:t>
            </a:r>
            <a:r>
              <a:rPr lang="es-AR" dirty="0" smtClean="0"/>
              <a:t> de información: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347403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boles Balancead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604901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21470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1967654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FF35D-1E9B-4A5D-A386-07C228056F69}" type="slidenum">
              <a:rPr lang="es-ES" altLang="es-AR" smtClean="0"/>
              <a:pPr/>
              <a:t>1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43658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064272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510A9E-BF9E-42C8-BB7C-81BB0D50D143}" type="slidenum">
              <a:rPr lang="es-ES" altLang="es-AR" smtClean="0"/>
              <a:pPr/>
              <a:t>19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516902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588261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732494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B4208-5C83-4320-B0CB-C59C6057D205}" type="slidenum">
              <a:rPr lang="es-ES" altLang="es-AR" smtClean="0"/>
              <a:pPr/>
              <a:t>2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31273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850243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9C6EB5-83FD-4B2A-97CA-DEB660631988}" type="slidenum">
              <a:rPr lang="es-ES" altLang="es-AR" smtClean="0"/>
              <a:pPr/>
              <a:t>2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8829981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655853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6B193-6332-45B3-BACA-D45387461FC1}" type="slidenum">
              <a:rPr lang="es-ES" altLang="es-AR" smtClean="0"/>
              <a:pPr/>
              <a:t>22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9510372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Árboles 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001607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395DC1-7D40-4C97-BCEA-08EEC5C67C39}" type="slidenum">
              <a:rPr lang="es-ES" altLang="es-AR" smtClean="0"/>
              <a:pPr/>
              <a:t>2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2213868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Balanceados </a:t>
            </a:r>
            <a:r>
              <a:rPr lang="es-AR" altLang="es-AR" dirty="0" smtClean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015459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7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7</a:t>
            </a:r>
            <a:endParaRPr lang="es-ES" altLang="es-AR"/>
          </a:p>
        </p:txBody>
      </p:sp>
      <p:sp>
        <p:nvSpPr>
          <p:cNvPr id="8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DD3DC2-0F13-4C68-ACF2-0AB6017E1AB3}" type="slidenum">
              <a:rPr lang="es-ES" altLang="es-AR" smtClean="0"/>
              <a:pPr/>
              <a:t>24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581165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392266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240320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Balanceados </a:t>
            </a:r>
            <a:r>
              <a:rPr lang="es-AR" altLang="es-AR" dirty="0" smtClean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1564759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7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B0247-220F-4139-B71E-48CCFEB42049}" type="slidenum">
              <a:rPr lang="es-ES" altLang="es-AR" smtClean="0"/>
              <a:pPr/>
              <a:t>26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058569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Balanceados </a:t>
            </a:r>
            <a:r>
              <a:rPr lang="es-AR" altLang="es-AR" dirty="0" smtClean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3456352"/>
              </p:ext>
            </p:extLst>
          </p:nvPr>
        </p:nvGraphicFramePr>
        <p:xfrm>
          <a:off x="2589213" y="1803042"/>
          <a:ext cx="8915400" cy="4108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dirty="0" smtClean="0"/>
              <a:t>IBD - CLASE 7</a:t>
            </a:r>
            <a:endParaRPr lang="es-ES" altLang="es-AR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7CCEC-C8DC-4864-A1C3-8C71368A3BF1}" type="slidenum">
              <a:rPr lang="es-ES" altLang="es-AR" smtClean="0"/>
              <a:pPr/>
              <a:t>27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6913569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58258130"/>
              </p:ext>
            </p:extLst>
          </p:nvPr>
        </p:nvGraphicFramePr>
        <p:xfrm>
          <a:off x="2589212" y="1708598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8</a:t>
            </a:fld>
            <a:endParaRPr lang="es-AR"/>
          </a:p>
        </p:txBody>
      </p:sp>
      <p:graphicFrame>
        <p:nvGraphicFramePr>
          <p:cNvPr id="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5848832"/>
              </p:ext>
            </p:extLst>
          </p:nvPr>
        </p:nvGraphicFramePr>
        <p:xfrm>
          <a:off x="4013916" y="3003997"/>
          <a:ext cx="5791200" cy="1965960"/>
        </p:xfrm>
        <a:graphic>
          <a:graphicData uri="http://schemas.openxmlformats.org/drawingml/2006/table">
            <a:tbl>
              <a:tblPr/>
              <a:tblGrid>
                <a:gridCol w="1930400"/>
                <a:gridCol w="1930400"/>
                <a:gridCol w="1930400"/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AR" altLang="es-A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ej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e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erech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zq o de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RWWW </a:t>
                      </a: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(divido solo do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zq y de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RWW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62183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Árboles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99034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7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75BF71-75E6-40BA-A196-1424BF3C7D37}" type="slidenum">
              <a:rPr lang="es-ES" altLang="es-AR" smtClean="0"/>
              <a:pPr/>
              <a:t>29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5289402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Arboles </a:t>
            </a:r>
            <a:r>
              <a:rPr lang="es-AR" altLang="es-AR" smtClean="0">
                <a:sym typeface="Wingdings" panose="05000000000000000000" pitchFamily="2" charset="2"/>
              </a:rPr>
              <a:t> introduc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170604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AC58C-DCFD-4095-87F8-EA61B0F5E263}" type="slidenum">
              <a:rPr lang="es-ES" altLang="es-AR" smtClean="0"/>
              <a:pPr/>
              <a:t>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6780989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441459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7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22CD2-E58D-4E8B-B896-85582416DB72}" type="slidenum">
              <a:rPr lang="es-ES" altLang="es-AR" smtClean="0"/>
              <a:pPr/>
              <a:t>3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1037700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49655530"/>
              </p:ext>
            </p:extLst>
          </p:nvPr>
        </p:nvGraphicFramePr>
        <p:xfrm>
          <a:off x="2019353" y="1667715"/>
          <a:ext cx="8915400" cy="23192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7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96100-1B39-4404-948A-1F28BC1E2BFF}" type="slidenum">
              <a:rPr lang="es-ES" altLang="es-AR" smtClean="0"/>
              <a:pPr/>
              <a:t>31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5686" y="4496867"/>
            <a:ext cx="4255433" cy="774891"/>
          </a:xfrm>
          <a:prstGeom prst="rect">
            <a:avLst/>
          </a:prstGeom>
        </p:spPr>
      </p:pic>
      <p:sp>
        <p:nvSpPr>
          <p:cNvPr id="12" name="Flecha derecha 11"/>
          <p:cNvSpPr/>
          <p:nvPr/>
        </p:nvSpPr>
        <p:spPr>
          <a:xfrm>
            <a:off x="5293217" y="4803820"/>
            <a:ext cx="425003" cy="2575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99211" y="4267451"/>
            <a:ext cx="4725435" cy="158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31507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</a:t>
            </a:r>
            <a:r>
              <a:rPr lang="es-AR" altLang="es-AR" dirty="0" smtClean="0"/>
              <a:t>Balanceados   </a:t>
            </a:r>
            <a:endParaRPr lang="es-AR" dirty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5497891"/>
              </p:ext>
            </p:extLst>
          </p:nvPr>
        </p:nvGraphicFramePr>
        <p:xfrm>
          <a:off x="2589213" y="3889420"/>
          <a:ext cx="8915400" cy="2022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2</a:t>
            </a:fld>
            <a:endParaRPr lang="es-AR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46161" y="1604124"/>
            <a:ext cx="4725435" cy="2130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88107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Balanceados </a:t>
            </a:r>
            <a:r>
              <a:rPr lang="es-AR" altLang="es-AR" dirty="0" smtClean="0">
                <a:sym typeface="Wingdings" panose="05000000000000000000" pitchFamily="2" charset="2"/>
              </a:rPr>
              <a:t> B+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16969458"/>
              </p:ext>
            </p:extLst>
          </p:nvPr>
        </p:nvGraphicFramePr>
        <p:xfrm>
          <a:off x="1596979" y="1365160"/>
          <a:ext cx="9907633" cy="4108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7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FE780D-5CD6-44C8-AD20-32EF30BA313B}" type="slidenum">
              <a:rPr lang="es-ES" altLang="es-AR" smtClean="0"/>
              <a:pPr/>
              <a:t>33</a:t>
            </a:fld>
            <a:endParaRPr lang="es-ES" altLang="es-AR"/>
          </a:p>
        </p:txBody>
      </p:sp>
      <p:sp>
        <p:nvSpPr>
          <p:cNvPr id="11" name="Rectángulo 10"/>
          <p:cNvSpPr/>
          <p:nvPr/>
        </p:nvSpPr>
        <p:spPr>
          <a:xfrm>
            <a:off x="3515932" y="5074276"/>
            <a:ext cx="5718220" cy="7469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>
              <a:lnSpc>
                <a:spcPct val="90000"/>
              </a:lnSpc>
            </a:pPr>
            <a:r>
              <a:rPr lang="es-AR" altLang="es-AR" sz="2400"/>
              <a:t>Los nodos no terminales no tienen datos sino punteros a los datos.</a:t>
            </a:r>
            <a:endParaRPr lang="es-AR" altLang="es-AR" sz="2400" dirty="0"/>
          </a:p>
        </p:txBody>
      </p:sp>
    </p:spTree>
    <p:extLst>
      <p:ext uri="{BB962C8B-B14F-4D97-AF65-F5344CB8AC3E}">
        <p14:creationId xmlns:p14="http://schemas.microsoft.com/office/powerpoint/2010/main" val="20614856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+</a:t>
            </a:r>
            <a:endParaRPr lang="es-AR" alt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D18C65-FA50-4A8B-BD29-A1B9FE1266F0}" type="slidenum">
              <a:rPr lang="es-ES" altLang="es-AR"/>
              <a:pPr/>
              <a:t>34</a:t>
            </a:fld>
            <a:endParaRPr lang="es-ES" alt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812" y="1714479"/>
            <a:ext cx="5297061" cy="16260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7779" y="2849768"/>
            <a:ext cx="8752218" cy="3061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68140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Árboles Balanceados </a:t>
            </a:r>
            <a:r>
              <a:rPr lang="es-AR" altLang="es-AR" smtClean="0">
                <a:sym typeface="Wingdings" panose="05000000000000000000" pitchFamily="2" charset="2"/>
              </a:rPr>
              <a:t> B+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406328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7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E2F55-9A92-4BD4-9D0A-2FBCE329522B}" type="slidenum">
              <a:rPr lang="es-ES" altLang="es-AR" smtClean="0"/>
              <a:pPr/>
              <a:t>35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9003193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+</a:t>
            </a:r>
            <a:endParaRPr lang="es-AR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6</a:t>
            </a:fld>
            <a:endParaRPr lang="es-AR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812" y="1255939"/>
            <a:ext cx="6322161" cy="2437892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5185" y="2976561"/>
            <a:ext cx="7107772" cy="2740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3690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</a:t>
            </a:r>
            <a:r>
              <a:rPr lang="es-AR" altLang="es-AR" dirty="0" smtClean="0"/>
              <a:t>Balanceados </a:t>
            </a:r>
            <a:r>
              <a:rPr lang="es-AR" altLang="es-AR" smtClean="0">
                <a:sym typeface="Wingdings" panose="05000000000000000000" pitchFamily="2" charset="2"/>
              </a:rPr>
              <a:t> conclusion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87005317"/>
              </p:ext>
            </p:extLst>
          </p:nvPr>
        </p:nvGraphicFramePr>
        <p:xfrm>
          <a:off x="2589213" y="2133600"/>
          <a:ext cx="8915400" cy="2621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/>
                <a:gridCol w="2971800"/>
                <a:gridCol w="2971800"/>
              </a:tblGrid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AR" altLang="es-A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Árbol B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Árbol B+</a:t>
                      </a:r>
                    </a:p>
                  </a:txBody>
                  <a:tcPr anchor="ctr" horzOverflow="overflow"/>
                </a:tc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Ubicación de datos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odos (cualquiera)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odo Terminal</a:t>
                      </a:r>
                    </a:p>
                  </a:txBody>
                  <a:tcPr anchor="ctr" horzOverflow="overflow"/>
                </a:tc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iempo de búsqueda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</a:p>
                  </a:txBody>
                  <a:tcPr anchor="ctr" horzOverflow="overflow"/>
                </a:tc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cesamiento secuencial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ento (complejo)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ápido (con punteros)</a:t>
                      </a:r>
                    </a:p>
                  </a:txBody>
                  <a:tcPr anchor="ctr" horzOverflow="overflow"/>
                </a:tc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serción eliminación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Ya discutida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uede requerir + tiempo</a:t>
                      </a:r>
                    </a:p>
                  </a:txBody>
                  <a:tcPr anchor="ctr" horzOverflow="overflow"/>
                </a:tc>
              </a:tr>
            </a:tbl>
          </a:graphicData>
        </a:graphic>
      </p:graphicFrame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16924326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31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32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FFCEF-48FB-451D-A99E-3A1604CB2A20}" type="slidenum">
              <a:rPr lang="es-ES" altLang="es-AR"/>
              <a:pPr/>
              <a:t>38</a:t>
            </a:fld>
            <a:endParaRPr lang="es-ES" altLang="es-AR"/>
          </a:p>
        </p:txBody>
      </p:sp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</a:t>
            </a:r>
          </a:p>
        </p:txBody>
      </p:sp>
      <p:sp>
        <p:nvSpPr>
          <p:cNvPr id="90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s-AR" altLang="es-AR"/>
              <a:t>Operaciones clásicas</a:t>
            </a:r>
          </a:p>
          <a:p>
            <a:pPr lvl="1"/>
            <a:r>
              <a:rPr lang="es-AR" altLang="es-AR"/>
              <a:t>Comparaciones</a:t>
            </a:r>
          </a:p>
          <a:p>
            <a:pPr lvl="1">
              <a:buFont typeface="Wingdings" panose="05000000000000000000" pitchFamily="2" charset="2"/>
              <a:buNone/>
            </a:pPr>
            <a:endParaRPr lang="es-AR" altLang="es-AR"/>
          </a:p>
        </p:txBody>
      </p:sp>
      <p:graphicFrame>
        <p:nvGraphicFramePr>
          <p:cNvPr id="903203" name="Group 35"/>
          <p:cNvGraphicFramePr>
            <a:graphicFrameLocks noGrp="1"/>
          </p:cNvGraphicFramePr>
          <p:nvPr/>
        </p:nvGraphicFramePr>
        <p:xfrm>
          <a:off x="2424113" y="3124200"/>
          <a:ext cx="7848600" cy="2897823"/>
        </p:xfrm>
        <a:graphic>
          <a:graphicData uri="http://schemas.openxmlformats.org/drawingml/2006/table">
            <a:tbl>
              <a:tblPr/>
              <a:tblGrid>
                <a:gridCol w="3335337"/>
                <a:gridCol w="2552700"/>
                <a:gridCol w="1960563"/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AR" altLang="es-A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Árbol 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Árbol B+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1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Ubicación de dato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odos (cualquiera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odo Termin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iempo de búsqued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cesamiento secuencia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ento (complejo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ápido (con puntero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serción eliminació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Ya discutid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uede requerir + tiemp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72547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boles binarios 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927916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195837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boles binarios</a:t>
            </a:r>
            <a:endParaRPr lang="es-AR" dirty="0"/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1696" y="2220997"/>
            <a:ext cx="5878349" cy="2172586"/>
          </a:xfrm>
          <a:prstGeom prst="rect">
            <a:avLst/>
          </a:prstGeom>
        </p:spPr>
      </p:pic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6769" y="1260640"/>
            <a:ext cx="4467997" cy="4773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70567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rboles binari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3990317"/>
              </p:ext>
            </p:extLst>
          </p:nvPr>
        </p:nvGraphicFramePr>
        <p:xfrm>
          <a:off x="2022543" y="1412383"/>
          <a:ext cx="8915400" cy="2438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A5A45-E22A-45FD-B188-550F819DDFFC}" type="slidenum">
              <a:rPr lang="es-ES" altLang="es-AR" smtClean="0"/>
              <a:pPr/>
              <a:t>6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29612" y="3835808"/>
            <a:ext cx="7715909" cy="2479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64998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Árboles AVL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418425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225D4-BA0B-4A2F-9DC8-EE5086DA6FF6}" type="slidenum">
              <a:rPr lang="es-ES" altLang="es-AR" smtClean="0"/>
              <a:pPr/>
              <a:t>7</a:t>
            </a:fld>
            <a:endParaRPr lang="es-ES" altLang="es-AR"/>
          </a:p>
        </p:txBody>
      </p:sp>
      <p:graphicFrame>
        <p:nvGraphicFramePr>
          <p:cNvPr id="8652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880130"/>
              </p:ext>
            </p:extLst>
          </p:nvPr>
        </p:nvGraphicFramePr>
        <p:xfrm>
          <a:off x="3401096" y="5743980"/>
          <a:ext cx="72929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8" imgW="7292520" imgH="1298160" progId="Visio.Drawing.3">
                  <p:embed/>
                </p:oleObj>
              </mc:Choice>
              <mc:Fallback>
                <p:oleObj name="VISIO" r:id="rId8" imgW="7292520" imgH="129816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096" y="5743980"/>
                        <a:ext cx="729297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8494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boles AVL y Binarios 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631333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194554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Árboles Binarios Paginados</a:t>
            </a:r>
            <a:endParaRPr lang="es-AR" altLang="es-AR" dirty="0"/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3422409"/>
              </p:ext>
            </p:extLst>
          </p:nvPr>
        </p:nvGraphicFramePr>
        <p:xfrm>
          <a:off x="1958148" y="1152907"/>
          <a:ext cx="8915400" cy="311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FOD - CLASE 6</a:t>
            </a:r>
            <a:endParaRPr lang="es-ES" alt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C3FF9-D33D-47DE-B5F2-74B5674CA659}" type="slidenum">
              <a:rPr lang="es-ES" altLang="es-AR" smtClean="0"/>
              <a:pPr/>
              <a:t>9</a:t>
            </a:fld>
            <a:endParaRPr lang="es-ES" altLang="es-AR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3948984"/>
            <a:ext cx="12156564" cy="2909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645090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011</TotalTime>
  <Words>2163</Words>
  <Application>Microsoft Office PowerPoint</Application>
  <PresentationFormat>Panorámica</PresentationFormat>
  <Paragraphs>457</Paragraphs>
  <Slides>38</Slides>
  <Notes>9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8</vt:i4>
      </vt:variant>
    </vt:vector>
  </HeadingPairs>
  <TitlesOfParts>
    <vt:vector size="47" baseType="lpstr">
      <vt:lpstr>Arial</vt:lpstr>
      <vt:lpstr>Calibri</vt:lpstr>
      <vt:lpstr>Century Gothic</vt:lpstr>
      <vt:lpstr>Times New Roman</vt:lpstr>
      <vt:lpstr>Wingdings</vt:lpstr>
      <vt:lpstr>Wingdings 3</vt:lpstr>
      <vt:lpstr>Espiral</vt:lpstr>
      <vt:lpstr>VISIO 3.0 Drawing</vt:lpstr>
      <vt:lpstr>Dibujo de Microsoft Visio</vt:lpstr>
      <vt:lpstr>Fundamentos de Organización de Datos</vt:lpstr>
      <vt:lpstr>Agenda</vt:lpstr>
      <vt:lpstr>Arboles  introducción</vt:lpstr>
      <vt:lpstr>Arboles binarios </vt:lpstr>
      <vt:lpstr>Arboles binarios</vt:lpstr>
      <vt:lpstr>Arboles binarios</vt:lpstr>
      <vt:lpstr>Árboles AVL</vt:lpstr>
      <vt:lpstr>Arboles AVL y Binarios </vt:lpstr>
      <vt:lpstr>Árboles Binarios Paginados</vt:lpstr>
      <vt:lpstr>Árboles Binarios Paginados</vt:lpstr>
      <vt:lpstr>Árboles multicamino</vt:lpstr>
      <vt:lpstr>Arboles balanceados</vt:lpstr>
      <vt:lpstr>Arboles Balanceados</vt:lpstr>
      <vt:lpstr>Arboles balanceados</vt:lpstr>
      <vt:lpstr>Arboles Balanceados</vt:lpstr>
      <vt:lpstr>Árboles Balanceados</vt:lpstr>
      <vt:lpstr>Arboles Balanceados</vt:lpstr>
      <vt:lpstr>Árboles Balanceados</vt:lpstr>
      <vt:lpstr>Árboles Balanceados</vt:lpstr>
      <vt:lpstr>Árboles Balanceados</vt:lpstr>
      <vt:lpstr>Árboles  Balanceados</vt:lpstr>
      <vt:lpstr>Árboles  Balanceados</vt:lpstr>
      <vt:lpstr>Árboles  Balanceados</vt:lpstr>
      <vt:lpstr>Árboles Balanceados  B*</vt:lpstr>
      <vt:lpstr>Árboles Balanceados  B*</vt:lpstr>
      <vt:lpstr>Árboles Balanceados  B*</vt:lpstr>
      <vt:lpstr>Árboles Balanceados  B*</vt:lpstr>
      <vt:lpstr>Árboles Balanceados  B*</vt:lpstr>
      <vt:lpstr>Árboles Balanceados</vt:lpstr>
      <vt:lpstr>Árboles Balanceados</vt:lpstr>
      <vt:lpstr>Árboles Balanceados</vt:lpstr>
      <vt:lpstr>Árboles Balanceados   </vt:lpstr>
      <vt:lpstr>Árboles Balanceados  B+</vt:lpstr>
      <vt:lpstr>Árboles Balanceados  B+</vt:lpstr>
      <vt:lpstr>Árboles Balanceados  B+</vt:lpstr>
      <vt:lpstr>Árboles Balanceados  B+</vt:lpstr>
      <vt:lpstr>Árboles Balanceados  conclusiones</vt:lpstr>
      <vt:lpstr>Árbol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Pampa</cp:lastModifiedBy>
  <cp:revision>86</cp:revision>
  <dcterms:created xsi:type="dcterms:W3CDTF">2014-08-28T15:33:23Z</dcterms:created>
  <dcterms:modified xsi:type="dcterms:W3CDTF">2014-12-02T16:16:29Z</dcterms:modified>
</cp:coreProperties>
</file>